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E31DA3" w14:paraId="400A20BC" w14:textId="77777777" w:rsidTr="00BB5F89">
        <w:tc>
          <w:tcPr>
            <w:tcW w:w="10423" w:type="dxa"/>
            <w:gridSpan w:val="2"/>
            <w:shd w:val="clear" w:color="auto" w:fill="auto"/>
          </w:tcPr>
          <w:p w14:paraId="400A20BB" w14:textId="2568ECAD" w:rsidR="004F0988" w:rsidRPr="00E31DA3" w:rsidRDefault="004F0988" w:rsidP="0074797A">
            <w:pPr>
              <w:pStyle w:val="ZA"/>
              <w:framePr w:w="0" w:hRule="auto" w:wrap="auto" w:vAnchor="margin" w:hAnchor="text" w:yAlign="inline"/>
              <w:rPr>
                <w:noProof w:val="0"/>
              </w:rPr>
            </w:pPr>
            <w:bookmarkStart w:id="0" w:name="page1"/>
            <w:r w:rsidRPr="00E31DA3">
              <w:rPr>
                <w:noProof w:val="0"/>
                <w:sz w:val="64"/>
              </w:rPr>
              <w:t xml:space="preserve">3GPP </w:t>
            </w:r>
            <w:bookmarkStart w:id="1" w:name="specType1"/>
            <w:r w:rsidR="0063543D" w:rsidRPr="00E31DA3">
              <w:rPr>
                <w:noProof w:val="0"/>
                <w:sz w:val="64"/>
              </w:rPr>
              <w:t>TR</w:t>
            </w:r>
            <w:bookmarkEnd w:id="1"/>
            <w:r w:rsidRPr="00E31DA3">
              <w:rPr>
                <w:noProof w:val="0"/>
                <w:sz w:val="64"/>
              </w:rPr>
              <w:t xml:space="preserve"> </w:t>
            </w:r>
            <w:bookmarkStart w:id="2" w:name="specNumber"/>
            <w:r w:rsidR="009D01A0" w:rsidRPr="00E31DA3">
              <w:rPr>
                <w:noProof w:val="0"/>
                <w:sz w:val="64"/>
              </w:rPr>
              <w:t>33</w:t>
            </w:r>
            <w:r w:rsidRPr="00E31DA3">
              <w:rPr>
                <w:noProof w:val="0"/>
                <w:sz w:val="64"/>
              </w:rPr>
              <w:t>.</w:t>
            </w:r>
            <w:bookmarkEnd w:id="2"/>
            <w:r w:rsidR="00AD7EE5" w:rsidRPr="00E31DA3">
              <w:rPr>
                <w:rFonts w:hint="eastAsia"/>
                <w:noProof w:val="0"/>
                <w:sz w:val="64"/>
                <w:lang w:eastAsia="zh-CN"/>
              </w:rPr>
              <w:t>862</w:t>
            </w:r>
            <w:r w:rsidRPr="00E31DA3">
              <w:rPr>
                <w:noProof w:val="0"/>
                <w:sz w:val="64"/>
              </w:rPr>
              <w:t xml:space="preserve"> </w:t>
            </w:r>
            <w:bookmarkStart w:id="3" w:name="specVersion"/>
            <w:r w:rsidR="004C60E7" w:rsidRPr="00E31DA3">
              <w:rPr>
                <w:noProof w:val="0"/>
              </w:rPr>
              <w:t>V1</w:t>
            </w:r>
            <w:r w:rsidR="00A422F0">
              <w:rPr>
                <w:noProof w:val="0"/>
              </w:rPr>
              <w:t>7</w:t>
            </w:r>
            <w:r w:rsidRPr="00E31DA3">
              <w:rPr>
                <w:noProof w:val="0"/>
              </w:rPr>
              <w:t>.</w:t>
            </w:r>
            <w:del w:id="4" w:author="33.857_CR0001_(Rel-17)_FS_eNPN_SEC" w:date="2022-03-23T15:30:00Z">
              <w:r w:rsidR="004C60E7" w:rsidRPr="00E31DA3" w:rsidDel="00361C64">
                <w:rPr>
                  <w:noProof w:val="0"/>
                  <w:lang w:eastAsia="zh-CN"/>
                </w:rPr>
                <w:delText>0</w:delText>
              </w:r>
            </w:del>
            <w:ins w:id="5" w:author="33.857_CR0001_(Rel-17)_FS_eNPN_SEC" w:date="2022-03-23T15:30:00Z">
              <w:r w:rsidR="00361C64">
                <w:rPr>
                  <w:noProof w:val="0"/>
                  <w:lang w:eastAsia="zh-CN"/>
                </w:rPr>
                <w:t>1</w:t>
              </w:r>
            </w:ins>
            <w:r w:rsidRPr="00E31DA3">
              <w:rPr>
                <w:noProof w:val="0"/>
              </w:rPr>
              <w:t>.</w:t>
            </w:r>
            <w:bookmarkEnd w:id="3"/>
            <w:r w:rsidR="009D01A0" w:rsidRPr="00E31DA3">
              <w:rPr>
                <w:noProof w:val="0"/>
              </w:rPr>
              <w:t>0</w:t>
            </w:r>
            <w:r w:rsidRPr="00E31DA3">
              <w:rPr>
                <w:noProof w:val="0"/>
              </w:rPr>
              <w:t xml:space="preserve"> </w:t>
            </w:r>
            <w:r w:rsidRPr="00E31DA3">
              <w:rPr>
                <w:noProof w:val="0"/>
                <w:sz w:val="32"/>
              </w:rPr>
              <w:t>(</w:t>
            </w:r>
            <w:bookmarkStart w:id="6" w:name="issueDate"/>
            <w:del w:id="7" w:author="33.857_CR0001_(Rel-17)_FS_eNPN_SEC" w:date="2022-03-23T15:30:00Z">
              <w:r w:rsidR="009D01A0" w:rsidRPr="00E31DA3" w:rsidDel="00361C64">
                <w:rPr>
                  <w:noProof w:val="0"/>
                  <w:sz w:val="32"/>
                </w:rPr>
                <w:delText>202</w:delText>
              </w:r>
              <w:r w:rsidR="007C3E98" w:rsidRPr="00E31DA3" w:rsidDel="00361C64">
                <w:rPr>
                  <w:rFonts w:hint="eastAsia"/>
                  <w:noProof w:val="0"/>
                  <w:sz w:val="32"/>
                  <w:lang w:eastAsia="zh-CN"/>
                </w:rPr>
                <w:delText>1</w:delText>
              </w:r>
            </w:del>
            <w:ins w:id="8" w:author="33.857_CR0001_(Rel-17)_FS_eNPN_SEC" w:date="2022-03-23T15:30:00Z">
              <w:r w:rsidR="00361C64" w:rsidRPr="00E31DA3">
                <w:rPr>
                  <w:noProof w:val="0"/>
                  <w:sz w:val="32"/>
                </w:rPr>
                <w:t>202</w:t>
              </w:r>
              <w:r w:rsidR="00361C64">
                <w:rPr>
                  <w:noProof w:val="0"/>
                  <w:sz w:val="32"/>
                  <w:lang w:eastAsia="zh-CN"/>
                </w:rPr>
                <w:t>2</w:t>
              </w:r>
            </w:ins>
            <w:r w:rsidRPr="00E31DA3">
              <w:rPr>
                <w:noProof w:val="0"/>
                <w:sz w:val="32"/>
              </w:rPr>
              <w:t>-</w:t>
            </w:r>
            <w:bookmarkEnd w:id="6"/>
            <w:del w:id="9" w:author="33.857_CR0001_(Rel-17)_FS_eNPN_SEC" w:date="2022-03-23T15:30:00Z">
              <w:r w:rsidR="004C60E7" w:rsidRPr="00E31DA3" w:rsidDel="00361C64">
                <w:rPr>
                  <w:noProof w:val="0"/>
                  <w:sz w:val="32"/>
                  <w:lang w:eastAsia="zh-CN"/>
                </w:rPr>
                <w:delText>12</w:delText>
              </w:r>
            </w:del>
            <w:ins w:id="10" w:author="33.857_CR0001_(Rel-17)_FS_eNPN_SEC" w:date="2022-03-23T15:30:00Z">
              <w:r w:rsidR="00361C64">
                <w:rPr>
                  <w:noProof w:val="0"/>
                  <w:sz w:val="32"/>
                  <w:lang w:eastAsia="zh-CN"/>
                </w:rPr>
                <w:t>03</w:t>
              </w:r>
            </w:ins>
            <w:r w:rsidRPr="00E31DA3">
              <w:rPr>
                <w:noProof w:val="0"/>
                <w:sz w:val="32"/>
              </w:rPr>
              <w:t>)</w:t>
            </w:r>
          </w:p>
        </w:tc>
      </w:tr>
      <w:tr w:rsidR="004F0988" w:rsidRPr="00E31DA3" w14:paraId="400A20BF" w14:textId="77777777" w:rsidTr="00BB5F89">
        <w:trPr>
          <w:trHeight w:hRule="exact" w:val="1134"/>
        </w:trPr>
        <w:tc>
          <w:tcPr>
            <w:tcW w:w="10423" w:type="dxa"/>
            <w:gridSpan w:val="2"/>
            <w:shd w:val="clear" w:color="auto" w:fill="auto"/>
          </w:tcPr>
          <w:p w14:paraId="400A20BD" w14:textId="77777777" w:rsidR="004F0988" w:rsidRPr="00E31DA3" w:rsidRDefault="004F0988" w:rsidP="00133525">
            <w:pPr>
              <w:pStyle w:val="ZB"/>
              <w:framePr w:w="0" w:hRule="auto" w:wrap="auto" w:vAnchor="margin" w:hAnchor="text" w:yAlign="inline"/>
              <w:rPr>
                <w:noProof w:val="0"/>
              </w:rPr>
            </w:pPr>
            <w:r w:rsidRPr="00E31DA3">
              <w:rPr>
                <w:noProof w:val="0"/>
              </w:rPr>
              <w:t xml:space="preserve">Technical </w:t>
            </w:r>
            <w:bookmarkStart w:id="11" w:name="spectype2"/>
            <w:r w:rsidR="00D57972" w:rsidRPr="00E31DA3">
              <w:rPr>
                <w:noProof w:val="0"/>
              </w:rPr>
              <w:t>Report</w:t>
            </w:r>
            <w:bookmarkEnd w:id="11"/>
          </w:p>
          <w:p w14:paraId="400A20BE" w14:textId="77777777" w:rsidR="00BA4B8D" w:rsidRPr="00E31DA3" w:rsidRDefault="00BA4B8D" w:rsidP="00BA4B8D"/>
        </w:tc>
      </w:tr>
      <w:tr w:rsidR="004F0988" w:rsidRPr="00E31DA3" w14:paraId="400A20C4" w14:textId="77777777" w:rsidTr="00BB5F89">
        <w:trPr>
          <w:trHeight w:hRule="exact" w:val="3686"/>
        </w:trPr>
        <w:tc>
          <w:tcPr>
            <w:tcW w:w="10423" w:type="dxa"/>
            <w:gridSpan w:val="2"/>
            <w:shd w:val="clear" w:color="auto" w:fill="auto"/>
          </w:tcPr>
          <w:p w14:paraId="400A20C0" w14:textId="77777777" w:rsidR="004F0988" w:rsidRPr="00E31DA3" w:rsidRDefault="004F0988" w:rsidP="00133525">
            <w:pPr>
              <w:pStyle w:val="ZT"/>
              <w:framePr w:wrap="auto" w:hAnchor="text" w:yAlign="inline"/>
            </w:pPr>
            <w:r w:rsidRPr="00E31DA3">
              <w:t>3rd Generation Partnership Project;</w:t>
            </w:r>
          </w:p>
          <w:p w14:paraId="400A20C1" w14:textId="77777777" w:rsidR="004F0988" w:rsidRPr="00E31DA3" w:rsidRDefault="004F0988" w:rsidP="00133525">
            <w:pPr>
              <w:pStyle w:val="ZT"/>
              <w:framePr w:wrap="auto" w:hAnchor="text" w:yAlign="inline"/>
            </w:pPr>
            <w:r w:rsidRPr="00E31DA3">
              <w:t xml:space="preserve">Technical Specification Group </w:t>
            </w:r>
            <w:bookmarkStart w:id="12" w:name="specTitle"/>
            <w:r w:rsidR="009D01A0" w:rsidRPr="00E31DA3">
              <w:t>Services and System Aspects</w:t>
            </w:r>
            <w:r w:rsidRPr="00E31DA3">
              <w:t>;</w:t>
            </w:r>
          </w:p>
          <w:bookmarkEnd w:id="12"/>
          <w:p w14:paraId="400A20C2" w14:textId="676C1DEC" w:rsidR="007969F8" w:rsidRPr="00E31DA3" w:rsidRDefault="00AD7EE5" w:rsidP="009D01A0">
            <w:pPr>
              <w:pStyle w:val="ZT"/>
              <w:framePr w:wrap="auto" w:hAnchor="text" w:yAlign="inline"/>
              <w:rPr>
                <w:lang w:eastAsia="zh-CN"/>
              </w:rPr>
            </w:pPr>
            <w:r w:rsidRPr="00E31DA3">
              <w:t>Study on security aspects of the Message Service for MIoT over the 5G System (MSGin5G)</w:t>
            </w:r>
            <w:r w:rsidR="00225F9D">
              <w:t>;</w:t>
            </w:r>
            <w:r w:rsidR="007969F8" w:rsidRPr="00E31DA3">
              <w:t xml:space="preserve"> </w:t>
            </w:r>
          </w:p>
          <w:p w14:paraId="400A20C3" w14:textId="3F15496F" w:rsidR="004F0988" w:rsidRPr="00E31DA3" w:rsidRDefault="00225F9D" w:rsidP="009D01A0">
            <w:pPr>
              <w:pStyle w:val="ZT"/>
              <w:framePr w:wrap="auto" w:hAnchor="text" w:yAlign="inline"/>
              <w:rPr>
                <w:i/>
                <w:sz w:val="28"/>
              </w:rPr>
            </w:pPr>
            <w:r w:rsidRPr="00C11B61">
              <w:t>(</w:t>
            </w:r>
            <w:r w:rsidRPr="00C11B61">
              <w:rPr>
                <w:rStyle w:val="ZGSM"/>
              </w:rPr>
              <w:t>Release 17</w:t>
            </w:r>
            <w:r w:rsidRPr="00C11B61">
              <w:t>)</w:t>
            </w:r>
          </w:p>
        </w:tc>
      </w:tr>
      <w:tr w:rsidR="00BF128E" w:rsidRPr="00E31DA3" w14:paraId="400A20C6" w14:textId="77777777" w:rsidTr="00BB5F89">
        <w:tc>
          <w:tcPr>
            <w:tcW w:w="10423" w:type="dxa"/>
            <w:gridSpan w:val="2"/>
            <w:shd w:val="clear" w:color="auto" w:fill="auto"/>
          </w:tcPr>
          <w:p w14:paraId="400A20C5" w14:textId="77777777" w:rsidR="00BF128E" w:rsidRPr="00E31DA3" w:rsidRDefault="00BF128E" w:rsidP="00133525">
            <w:pPr>
              <w:pStyle w:val="ZU"/>
              <w:framePr w:w="0" w:wrap="auto" w:vAnchor="margin" w:hAnchor="text" w:yAlign="inline"/>
              <w:tabs>
                <w:tab w:val="right" w:pos="10206"/>
              </w:tabs>
              <w:jc w:val="left"/>
              <w:rPr>
                <w:noProof w:val="0"/>
                <w:color w:val="0000FF"/>
              </w:rPr>
            </w:pPr>
            <w:r w:rsidRPr="00E31DA3">
              <w:rPr>
                <w:noProof w:val="0"/>
                <w:color w:val="0000FF"/>
              </w:rPr>
              <w:tab/>
            </w:r>
          </w:p>
        </w:tc>
      </w:tr>
      <w:tr w:rsidR="00D57972" w:rsidRPr="00E31DA3" w14:paraId="400A20C9" w14:textId="77777777" w:rsidTr="00BB5F89">
        <w:trPr>
          <w:trHeight w:hRule="exact" w:val="1531"/>
        </w:trPr>
        <w:tc>
          <w:tcPr>
            <w:tcW w:w="4883" w:type="dxa"/>
            <w:shd w:val="clear" w:color="auto" w:fill="auto"/>
          </w:tcPr>
          <w:p w14:paraId="400A20C7" w14:textId="77777777" w:rsidR="00D57972" w:rsidRPr="00E31DA3" w:rsidRDefault="0078500A">
            <w:r w:rsidRPr="00E31DA3">
              <w:rPr>
                <w:i/>
                <w:noProof/>
                <w:lang w:eastAsia="zh-CN"/>
              </w:rPr>
              <w:drawing>
                <wp:inline distT="0" distB="0" distL="0" distR="0" wp14:anchorId="400A234F" wp14:editId="400A235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14:paraId="400A20C8" w14:textId="77777777" w:rsidR="00D57972" w:rsidRPr="00E31DA3" w:rsidRDefault="0078500A" w:rsidP="00133525">
            <w:pPr>
              <w:jc w:val="right"/>
            </w:pPr>
            <w:bookmarkStart w:id="13" w:name="logos"/>
            <w:r w:rsidRPr="00E31DA3">
              <w:rPr>
                <w:noProof/>
                <w:lang w:eastAsia="zh-CN"/>
              </w:rPr>
              <w:drawing>
                <wp:inline distT="0" distB="0" distL="0" distR="0" wp14:anchorId="400A2351" wp14:editId="400A2352">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3"/>
          </w:p>
        </w:tc>
      </w:tr>
      <w:tr w:rsidR="00C074DD" w:rsidRPr="00E31DA3" w14:paraId="400A20CB" w14:textId="77777777" w:rsidTr="00BB5F89">
        <w:trPr>
          <w:trHeight w:hRule="exact" w:val="5783"/>
        </w:trPr>
        <w:tc>
          <w:tcPr>
            <w:tcW w:w="10423" w:type="dxa"/>
            <w:gridSpan w:val="2"/>
            <w:shd w:val="clear" w:color="auto" w:fill="auto"/>
          </w:tcPr>
          <w:p w14:paraId="400A20CA" w14:textId="77777777" w:rsidR="00C074DD" w:rsidRPr="00E31DA3" w:rsidRDefault="00C074DD" w:rsidP="00C074DD">
            <w:pPr>
              <w:rPr>
                <w:b/>
              </w:rPr>
            </w:pPr>
          </w:p>
        </w:tc>
      </w:tr>
      <w:tr w:rsidR="00C074DD" w:rsidRPr="00E31DA3" w14:paraId="400A20CF" w14:textId="77777777" w:rsidTr="00BB5F89">
        <w:trPr>
          <w:trHeight w:hRule="exact" w:val="964"/>
        </w:trPr>
        <w:tc>
          <w:tcPr>
            <w:tcW w:w="10423" w:type="dxa"/>
            <w:gridSpan w:val="2"/>
            <w:shd w:val="clear" w:color="auto" w:fill="auto"/>
          </w:tcPr>
          <w:p w14:paraId="400A20CC" w14:textId="77777777" w:rsidR="00C074DD" w:rsidRPr="00E31DA3" w:rsidRDefault="00C074DD" w:rsidP="00C074DD">
            <w:pPr>
              <w:rPr>
                <w:sz w:val="16"/>
              </w:rPr>
            </w:pPr>
            <w:bookmarkStart w:id="14" w:name="warningNotice"/>
            <w:r w:rsidRPr="00E31DA3">
              <w:rPr>
                <w:sz w:val="16"/>
              </w:rPr>
              <w:t>The present document has been developed within the 3rd Generation Partnership Project (3GPP</w:t>
            </w:r>
            <w:r w:rsidRPr="00E31DA3">
              <w:rPr>
                <w:sz w:val="16"/>
                <w:vertAlign w:val="superscript"/>
              </w:rPr>
              <w:t xml:space="preserve"> TM</w:t>
            </w:r>
            <w:r w:rsidRPr="00E31DA3">
              <w:rPr>
                <w:sz w:val="16"/>
              </w:rPr>
              <w:t>) and may be further elaborated for the purposes of 3GPP.</w:t>
            </w:r>
            <w:r w:rsidRPr="00E31DA3">
              <w:rPr>
                <w:sz w:val="16"/>
              </w:rPr>
              <w:br/>
              <w:t>The present document has not been subject to any approval process by the 3GPP</w:t>
            </w:r>
            <w:r w:rsidRPr="00E31DA3">
              <w:rPr>
                <w:sz w:val="16"/>
                <w:vertAlign w:val="superscript"/>
              </w:rPr>
              <w:t xml:space="preserve"> </w:t>
            </w:r>
            <w:r w:rsidRPr="00E31DA3">
              <w:rPr>
                <w:sz w:val="16"/>
              </w:rPr>
              <w:t xml:space="preserve">Organizational Partners and </w:t>
            </w:r>
            <w:r w:rsidRPr="00CD1DF0">
              <w:rPr>
                <w:sz w:val="16"/>
              </w:rPr>
              <w:t>shall</w:t>
            </w:r>
            <w:r w:rsidRPr="00E31DA3">
              <w:rPr>
                <w:sz w:val="16"/>
              </w:rPr>
              <w:t xml:space="preserve"> not be implemented.</w:t>
            </w:r>
            <w:r w:rsidRPr="00E31DA3">
              <w:rPr>
                <w:sz w:val="16"/>
              </w:rPr>
              <w:br/>
              <w:t>This Specification is provided for future development work within 3GPP</w:t>
            </w:r>
            <w:r w:rsidRPr="00E31DA3">
              <w:rPr>
                <w:sz w:val="16"/>
                <w:vertAlign w:val="superscript"/>
              </w:rPr>
              <w:t xml:space="preserve"> </w:t>
            </w:r>
            <w:r w:rsidRPr="00E31DA3">
              <w:rPr>
                <w:sz w:val="16"/>
              </w:rPr>
              <w:t>only. The Organizational Partners accept no liability for any use of this Specification.</w:t>
            </w:r>
            <w:r w:rsidRPr="00E31DA3">
              <w:rPr>
                <w:sz w:val="16"/>
              </w:rPr>
              <w:br/>
              <w:t>Specifications and Reports for implementation of the 3GPP</w:t>
            </w:r>
            <w:r w:rsidRPr="00E31DA3">
              <w:rPr>
                <w:sz w:val="16"/>
                <w:vertAlign w:val="superscript"/>
              </w:rPr>
              <w:t xml:space="preserve"> TM</w:t>
            </w:r>
            <w:r w:rsidRPr="00E31DA3">
              <w:rPr>
                <w:sz w:val="16"/>
              </w:rPr>
              <w:t xml:space="preserve"> system should be obtained via the 3GPP Organizational Partners' Publications Offices.</w:t>
            </w:r>
            <w:bookmarkEnd w:id="14"/>
          </w:p>
          <w:p w14:paraId="400A20CD" w14:textId="77777777" w:rsidR="00C074DD" w:rsidRPr="00E31DA3" w:rsidRDefault="00C074DD" w:rsidP="00C074DD">
            <w:pPr>
              <w:pStyle w:val="ZV"/>
              <w:framePr w:w="0" w:wrap="auto" w:vAnchor="margin" w:hAnchor="text" w:yAlign="inline"/>
              <w:rPr>
                <w:noProof w:val="0"/>
              </w:rPr>
            </w:pPr>
          </w:p>
          <w:p w14:paraId="400A20CE" w14:textId="77777777" w:rsidR="00C074DD" w:rsidRPr="00E31DA3" w:rsidRDefault="00C074DD" w:rsidP="00C074DD">
            <w:pPr>
              <w:rPr>
                <w:sz w:val="16"/>
              </w:rPr>
            </w:pPr>
          </w:p>
        </w:tc>
      </w:tr>
      <w:bookmarkEnd w:id="0"/>
    </w:tbl>
    <w:p w14:paraId="400A20D0" w14:textId="77777777" w:rsidR="00080512" w:rsidRPr="00E31DA3" w:rsidRDefault="00080512">
      <w:pPr>
        <w:sectPr w:rsidR="00080512" w:rsidRPr="00E31DA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31DA3" w14:paraId="400A20D2" w14:textId="77777777" w:rsidTr="00133525">
        <w:trPr>
          <w:trHeight w:hRule="exact" w:val="5670"/>
        </w:trPr>
        <w:tc>
          <w:tcPr>
            <w:tcW w:w="10423" w:type="dxa"/>
            <w:shd w:val="clear" w:color="auto" w:fill="auto"/>
          </w:tcPr>
          <w:p w14:paraId="400A20D1" w14:textId="77777777" w:rsidR="00E16509" w:rsidRPr="00E31DA3" w:rsidRDefault="00E16509" w:rsidP="00E16509">
            <w:bookmarkStart w:id="15" w:name="page2"/>
          </w:p>
        </w:tc>
      </w:tr>
      <w:tr w:rsidR="00E16509" w:rsidRPr="00E31DA3" w14:paraId="400A20DD" w14:textId="77777777" w:rsidTr="00C074DD">
        <w:trPr>
          <w:trHeight w:hRule="exact" w:val="5387"/>
        </w:trPr>
        <w:tc>
          <w:tcPr>
            <w:tcW w:w="10423" w:type="dxa"/>
            <w:shd w:val="clear" w:color="auto" w:fill="auto"/>
          </w:tcPr>
          <w:p w14:paraId="400A20D3" w14:textId="77777777" w:rsidR="00E16509" w:rsidRPr="00E31DA3" w:rsidRDefault="00E16509" w:rsidP="00133525">
            <w:pPr>
              <w:pStyle w:val="FP"/>
              <w:spacing w:after="240"/>
              <w:ind w:left="2835" w:right="2835"/>
              <w:jc w:val="center"/>
              <w:rPr>
                <w:rFonts w:ascii="Arial" w:hAnsi="Arial"/>
                <w:b/>
                <w:i/>
              </w:rPr>
            </w:pPr>
            <w:bookmarkStart w:id="16" w:name="coords3gpp"/>
            <w:r w:rsidRPr="00E31DA3">
              <w:rPr>
                <w:rFonts w:ascii="Arial" w:hAnsi="Arial"/>
                <w:b/>
                <w:i/>
              </w:rPr>
              <w:t>3GPP</w:t>
            </w:r>
          </w:p>
          <w:p w14:paraId="400A20D4" w14:textId="77777777" w:rsidR="00E16509" w:rsidRPr="00E31DA3" w:rsidRDefault="00E16509" w:rsidP="00133525">
            <w:pPr>
              <w:pStyle w:val="FP"/>
              <w:pBdr>
                <w:bottom w:val="single" w:sz="6" w:space="1" w:color="auto"/>
              </w:pBdr>
              <w:ind w:left="2835" w:right="2835"/>
              <w:jc w:val="center"/>
            </w:pPr>
            <w:r w:rsidRPr="00E31DA3">
              <w:t>Postal address</w:t>
            </w:r>
          </w:p>
          <w:p w14:paraId="400A20D5" w14:textId="77777777" w:rsidR="00E16509" w:rsidRPr="00E31DA3" w:rsidRDefault="00E16509" w:rsidP="00133525">
            <w:pPr>
              <w:pStyle w:val="FP"/>
              <w:ind w:left="2835" w:right="2835"/>
              <w:jc w:val="center"/>
              <w:rPr>
                <w:rFonts w:ascii="Arial" w:hAnsi="Arial"/>
                <w:sz w:val="18"/>
              </w:rPr>
            </w:pPr>
          </w:p>
          <w:p w14:paraId="400A20D6" w14:textId="77777777" w:rsidR="00E16509" w:rsidRPr="00E31DA3" w:rsidRDefault="00E16509" w:rsidP="00133525">
            <w:pPr>
              <w:pStyle w:val="FP"/>
              <w:pBdr>
                <w:bottom w:val="single" w:sz="6" w:space="1" w:color="auto"/>
              </w:pBdr>
              <w:spacing w:before="240"/>
              <w:ind w:left="2835" w:right="2835"/>
              <w:jc w:val="center"/>
            </w:pPr>
            <w:r w:rsidRPr="00E31DA3">
              <w:t>3GPP support office address</w:t>
            </w:r>
          </w:p>
          <w:p w14:paraId="400A20D7" w14:textId="77777777" w:rsidR="00E16509" w:rsidRPr="00A422F0" w:rsidRDefault="00E16509" w:rsidP="00133525">
            <w:pPr>
              <w:pStyle w:val="FP"/>
              <w:ind w:left="2835" w:right="2835"/>
              <w:jc w:val="center"/>
              <w:rPr>
                <w:rFonts w:ascii="Arial" w:hAnsi="Arial"/>
                <w:sz w:val="18"/>
                <w:lang w:val="fr-FR"/>
              </w:rPr>
            </w:pPr>
            <w:r w:rsidRPr="00A422F0">
              <w:rPr>
                <w:rFonts w:ascii="Arial" w:hAnsi="Arial"/>
                <w:sz w:val="18"/>
                <w:lang w:val="fr-FR"/>
              </w:rPr>
              <w:t>650 Route des Lucioles - Sophia Antipolis</w:t>
            </w:r>
          </w:p>
          <w:p w14:paraId="400A20D8" w14:textId="77777777" w:rsidR="00E16509" w:rsidRPr="00A422F0" w:rsidRDefault="00E16509" w:rsidP="00133525">
            <w:pPr>
              <w:pStyle w:val="FP"/>
              <w:ind w:left="2835" w:right="2835"/>
              <w:jc w:val="center"/>
              <w:rPr>
                <w:rFonts w:ascii="Arial" w:hAnsi="Arial"/>
                <w:sz w:val="18"/>
                <w:lang w:val="fr-FR"/>
              </w:rPr>
            </w:pPr>
            <w:r w:rsidRPr="00A422F0">
              <w:rPr>
                <w:rFonts w:ascii="Arial" w:hAnsi="Arial"/>
                <w:sz w:val="18"/>
                <w:lang w:val="fr-FR"/>
              </w:rPr>
              <w:t>Valbonne - FRANCE</w:t>
            </w:r>
          </w:p>
          <w:p w14:paraId="400A20D9" w14:textId="77777777" w:rsidR="00E16509" w:rsidRPr="00E31DA3" w:rsidRDefault="00E16509" w:rsidP="00133525">
            <w:pPr>
              <w:pStyle w:val="FP"/>
              <w:spacing w:after="20"/>
              <w:ind w:left="2835" w:right="2835"/>
              <w:jc w:val="center"/>
              <w:rPr>
                <w:rFonts w:ascii="Arial" w:hAnsi="Arial"/>
                <w:sz w:val="18"/>
              </w:rPr>
            </w:pPr>
            <w:r w:rsidRPr="00E31DA3">
              <w:rPr>
                <w:rFonts w:ascii="Arial" w:hAnsi="Arial"/>
                <w:sz w:val="18"/>
              </w:rPr>
              <w:t>Tel.: +33 4 92 94 42 00 Fax: +33 4 93 65 47 16</w:t>
            </w:r>
          </w:p>
          <w:p w14:paraId="400A20DA" w14:textId="77777777" w:rsidR="00E16509" w:rsidRPr="00E31DA3" w:rsidRDefault="00E16509" w:rsidP="00133525">
            <w:pPr>
              <w:pStyle w:val="FP"/>
              <w:pBdr>
                <w:bottom w:val="single" w:sz="6" w:space="1" w:color="auto"/>
              </w:pBdr>
              <w:spacing w:before="240"/>
              <w:ind w:left="2835" w:right="2835"/>
              <w:jc w:val="center"/>
            </w:pPr>
            <w:r w:rsidRPr="00E31DA3">
              <w:t>Internet</w:t>
            </w:r>
          </w:p>
          <w:p w14:paraId="400A20DB" w14:textId="77777777" w:rsidR="00E16509" w:rsidRPr="00E31DA3" w:rsidRDefault="00E16509" w:rsidP="00133525">
            <w:pPr>
              <w:pStyle w:val="FP"/>
              <w:ind w:left="2835" w:right="2835"/>
              <w:jc w:val="center"/>
              <w:rPr>
                <w:rFonts w:ascii="Arial" w:hAnsi="Arial"/>
                <w:sz w:val="18"/>
              </w:rPr>
            </w:pPr>
            <w:r w:rsidRPr="00E31DA3">
              <w:rPr>
                <w:rFonts w:ascii="Arial" w:hAnsi="Arial"/>
                <w:sz w:val="18"/>
              </w:rPr>
              <w:t>http://www.3gpp.org</w:t>
            </w:r>
            <w:bookmarkEnd w:id="16"/>
          </w:p>
          <w:p w14:paraId="400A20DC" w14:textId="77777777" w:rsidR="00E16509" w:rsidRPr="00E31DA3" w:rsidRDefault="00E16509" w:rsidP="00133525"/>
        </w:tc>
      </w:tr>
      <w:tr w:rsidR="00E16509" w:rsidRPr="00E31DA3" w14:paraId="400A20E8" w14:textId="77777777" w:rsidTr="00C074DD">
        <w:tc>
          <w:tcPr>
            <w:tcW w:w="10423" w:type="dxa"/>
            <w:shd w:val="clear" w:color="auto" w:fill="auto"/>
            <w:vAlign w:val="bottom"/>
          </w:tcPr>
          <w:p w14:paraId="400A20DE" w14:textId="77777777" w:rsidR="00E16509" w:rsidRPr="00E31DA3" w:rsidRDefault="00E16509" w:rsidP="00133525">
            <w:pPr>
              <w:pStyle w:val="FP"/>
              <w:pBdr>
                <w:bottom w:val="single" w:sz="6" w:space="1" w:color="auto"/>
              </w:pBdr>
              <w:spacing w:after="240"/>
              <w:jc w:val="center"/>
              <w:rPr>
                <w:rFonts w:ascii="Arial" w:hAnsi="Arial"/>
                <w:b/>
                <w:i/>
              </w:rPr>
            </w:pPr>
            <w:bookmarkStart w:id="17" w:name="copyrightNotification"/>
            <w:r w:rsidRPr="00E31DA3">
              <w:rPr>
                <w:rFonts w:ascii="Arial" w:hAnsi="Arial"/>
                <w:b/>
                <w:i/>
              </w:rPr>
              <w:t>Copyright Notification</w:t>
            </w:r>
          </w:p>
          <w:p w14:paraId="400A20DF" w14:textId="77777777" w:rsidR="00E16509" w:rsidRPr="00E31DA3" w:rsidRDefault="00E16509" w:rsidP="00133525">
            <w:pPr>
              <w:pStyle w:val="FP"/>
              <w:jc w:val="center"/>
            </w:pPr>
            <w:r w:rsidRPr="00E31DA3">
              <w:t>No part may be reproduced except as authorized by written permission.</w:t>
            </w:r>
            <w:r w:rsidRPr="00E31DA3">
              <w:br/>
              <w:t>The copyright and the foregoing restriction extend to reproduction in all media.</w:t>
            </w:r>
          </w:p>
          <w:p w14:paraId="400A20E0" w14:textId="77777777" w:rsidR="00E16509" w:rsidRPr="00E31DA3" w:rsidRDefault="00E16509" w:rsidP="00133525">
            <w:pPr>
              <w:pStyle w:val="FP"/>
              <w:jc w:val="center"/>
            </w:pPr>
          </w:p>
          <w:p w14:paraId="400A20E1" w14:textId="7499A202" w:rsidR="00E16509" w:rsidRPr="00E31DA3" w:rsidRDefault="00E16509" w:rsidP="00133525">
            <w:pPr>
              <w:pStyle w:val="FP"/>
              <w:jc w:val="center"/>
              <w:rPr>
                <w:sz w:val="18"/>
              </w:rPr>
            </w:pPr>
            <w:r w:rsidRPr="00E31DA3">
              <w:rPr>
                <w:sz w:val="18"/>
              </w:rPr>
              <w:t xml:space="preserve">© </w:t>
            </w:r>
            <w:r w:rsidR="00C41044" w:rsidRPr="00E31DA3">
              <w:rPr>
                <w:sz w:val="18"/>
              </w:rPr>
              <w:t>202</w:t>
            </w:r>
            <w:ins w:id="18" w:author="33.857_CR0001_(Rel-17)_FS_eNPN_SEC" w:date="2022-03-23T15:30:00Z">
              <w:r w:rsidR="00361C64">
                <w:rPr>
                  <w:sz w:val="18"/>
                </w:rPr>
                <w:t>2</w:t>
              </w:r>
            </w:ins>
            <w:del w:id="19" w:author="33.857_CR0001_(Rel-17)_FS_eNPN_SEC" w:date="2022-03-23T15:30:00Z">
              <w:r w:rsidR="002D24EE" w:rsidRPr="00E31DA3" w:rsidDel="00361C64">
                <w:rPr>
                  <w:sz w:val="18"/>
                </w:rPr>
                <w:delText>1</w:delText>
              </w:r>
            </w:del>
            <w:r w:rsidRPr="00E31DA3">
              <w:rPr>
                <w:sz w:val="18"/>
              </w:rPr>
              <w:t>, 3GPP Organizational Partners (ARIB, ATIS, CCSA, ETSI, TSDSI, TTA, TTC).</w:t>
            </w:r>
            <w:bookmarkStart w:id="20" w:name="copyrightaddon"/>
            <w:bookmarkEnd w:id="20"/>
          </w:p>
          <w:p w14:paraId="400A20E2" w14:textId="77777777" w:rsidR="00E16509" w:rsidRPr="00E31DA3" w:rsidRDefault="00E16509" w:rsidP="00133525">
            <w:pPr>
              <w:pStyle w:val="FP"/>
              <w:jc w:val="center"/>
              <w:rPr>
                <w:sz w:val="18"/>
              </w:rPr>
            </w:pPr>
            <w:r w:rsidRPr="00E31DA3">
              <w:rPr>
                <w:sz w:val="18"/>
              </w:rPr>
              <w:t>All rights reserved.</w:t>
            </w:r>
          </w:p>
          <w:p w14:paraId="400A20E3" w14:textId="77777777" w:rsidR="00E16509" w:rsidRPr="00E31DA3" w:rsidRDefault="00E16509" w:rsidP="00E16509">
            <w:pPr>
              <w:pStyle w:val="FP"/>
              <w:rPr>
                <w:sz w:val="18"/>
              </w:rPr>
            </w:pPr>
          </w:p>
          <w:p w14:paraId="400A20E4" w14:textId="77777777" w:rsidR="00E16509" w:rsidRPr="00E31DA3" w:rsidRDefault="00E16509" w:rsidP="00E16509">
            <w:pPr>
              <w:pStyle w:val="FP"/>
              <w:rPr>
                <w:sz w:val="18"/>
              </w:rPr>
            </w:pPr>
            <w:r w:rsidRPr="00E31DA3">
              <w:rPr>
                <w:sz w:val="18"/>
              </w:rPr>
              <w:t>UMTS™ is a Trade Mark of ETSI registered for the benefit of its members</w:t>
            </w:r>
          </w:p>
          <w:p w14:paraId="400A20E5" w14:textId="77777777" w:rsidR="00E16509" w:rsidRPr="00E31DA3" w:rsidRDefault="00E16509" w:rsidP="00E16509">
            <w:pPr>
              <w:pStyle w:val="FP"/>
              <w:rPr>
                <w:sz w:val="18"/>
              </w:rPr>
            </w:pPr>
            <w:r w:rsidRPr="00E31DA3">
              <w:rPr>
                <w:sz w:val="18"/>
              </w:rPr>
              <w:t>3GPP™ is a Trade Mark of ETSI registered for the benefit of its Members and of the 3GPP Organizational Partners</w:t>
            </w:r>
            <w:r w:rsidRPr="00E31DA3">
              <w:rPr>
                <w:sz w:val="18"/>
              </w:rPr>
              <w:br/>
              <w:t>LTE™ is a Trade Mark of ETSI registered for the benefit of its Members and of the 3GPP Organizational Partners</w:t>
            </w:r>
          </w:p>
          <w:p w14:paraId="400A20E6" w14:textId="77777777" w:rsidR="00E16509" w:rsidRPr="00E31DA3" w:rsidRDefault="00E16509" w:rsidP="00E16509">
            <w:pPr>
              <w:pStyle w:val="FP"/>
              <w:rPr>
                <w:sz w:val="18"/>
              </w:rPr>
            </w:pPr>
            <w:r w:rsidRPr="00E31DA3">
              <w:rPr>
                <w:sz w:val="18"/>
              </w:rPr>
              <w:t>GSM® and the GSM logo are registered and owned by the GSM Association</w:t>
            </w:r>
            <w:bookmarkEnd w:id="17"/>
          </w:p>
          <w:p w14:paraId="400A20E7" w14:textId="77777777" w:rsidR="00E16509" w:rsidRPr="00E31DA3" w:rsidRDefault="00E16509" w:rsidP="00133525"/>
        </w:tc>
      </w:tr>
      <w:bookmarkEnd w:id="15"/>
    </w:tbl>
    <w:p w14:paraId="400A20E9" w14:textId="77777777" w:rsidR="00080512" w:rsidRPr="00E31DA3" w:rsidRDefault="00080512" w:rsidP="00A234D1">
      <w:pPr>
        <w:pStyle w:val="TT"/>
      </w:pPr>
      <w:r w:rsidRPr="00E31DA3">
        <w:br w:type="page"/>
      </w:r>
      <w:bookmarkStart w:id="21" w:name="tableOfContents"/>
      <w:bookmarkEnd w:id="21"/>
      <w:r w:rsidRPr="00E31DA3">
        <w:lastRenderedPageBreak/>
        <w:t>Contents</w:t>
      </w:r>
    </w:p>
    <w:p w14:paraId="7D62B7F4" w14:textId="036BEEF4" w:rsidR="00E31DA3" w:rsidRDefault="00E31DA3" w:rsidP="00E31DA3">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90476488 \h </w:instrText>
      </w:r>
      <w:r>
        <w:fldChar w:fldCharType="separate"/>
      </w:r>
      <w:r>
        <w:t>5</w:t>
      </w:r>
      <w:r>
        <w:fldChar w:fldCharType="end"/>
      </w:r>
    </w:p>
    <w:p w14:paraId="4F37F969" w14:textId="76BF5F90" w:rsidR="00E31DA3" w:rsidRDefault="00E31DA3" w:rsidP="00E31DA3">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90476489 \h </w:instrText>
      </w:r>
      <w:r>
        <w:fldChar w:fldCharType="separate"/>
      </w:r>
      <w:r>
        <w:t>7</w:t>
      </w:r>
      <w:r>
        <w:fldChar w:fldCharType="end"/>
      </w:r>
    </w:p>
    <w:p w14:paraId="31680F08" w14:textId="623B188A" w:rsidR="00E31DA3" w:rsidRDefault="00E31DA3" w:rsidP="00E31DA3">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90476490 \h </w:instrText>
      </w:r>
      <w:r>
        <w:fldChar w:fldCharType="separate"/>
      </w:r>
      <w:r>
        <w:t>7</w:t>
      </w:r>
      <w:r>
        <w:fldChar w:fldCharType="end"/>
      </w:r>
    </w:p>
    <w:p w14:paraId="0015703D" w14:textId="290C4D25" w:rsidR="00E31DA3" w:rsidRDefault="00E31DA3" w:rsidP="00E31DA3">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90476491 \h </w:instrText>
      </w:r>
      <w:r>
        <w:fldChar w:fldCharType="separate"/>
      </w:r>
      <w:r>
        <w:t>7</w:t>
      </w:r>
      <w:r>
        <w:fldChar w:fldCharType="end"/>
      </w:r>
    </w:p>
    <w:p w14:paraId="517F8ED4" w14:textId="7F55F21A" w:rsidR="00E31DA3" w:rsidRDefault="00E31DA3" w:rsidP="00E31DA3">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90476492 \h </w:instrText>
      </w:r>
      <w:r>
        <w:fldChar w:fldCharType="separate"/>
      </w:r>
      <w:r>
        <w:t>7</w:t>
      </w:r>
      <w:r>
        <w:fldChar w:fldCharType="end"/>
      </w:r>
    </w:p>
    <w:p w14:paraId="25973D7A" w14:textId="43DA9456" w:rsidR="00E31DA3" w:rsidRDefault="00E31DA3" w:rsidP="00E31DA3">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90476493 \h </w:instrText>
      </w:r>
      <w:r>
        <w:fldChar w:fldCharType="separate"/>
      </w:r>
      <w:r>
        <w:t>7</w:t>
      </w:r>
      <w:r>
        <w:fldChar w:fldCharType="end"/>
      </w:r>
    </w:p>
    <w:p w14:paraId="361E25FF" w14:textId="2C32675D" w:rsidR="00E31DA3" w:rsidRDefault="00E31DA3" w:rsidP="00E31DA3">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90476494 \h </w:instrText>
      </w:r>
      <w:r>
        <w:fldChar w:fldCharType="separate"/>
      </w:r>
      <w:r>
        <w:t>8</w:t>
      </w:r>
      <w:r>
        <w:fldChar w:fldCharType="end"/>
      </w:r>
    </w:p>
    <w:p w14:paraId="3DA475B6" w14:textId="50E9E172" w:rsidR="00E31DA3" w:rsidRDefault="00E31DA3" w:rsidP="00E31DA3">
      <w:pPr>
        <w:pStyle w:val="TOC1"/>
        <w:rPr>
          <w:rFonts w:asciiTheme="minorHAnsi" w:eastAsiaTheme="minorEastAsia" w:hAnsiTheme="minorHAnsi" w:cstheme="minorBidi"/>
          <w:szCs w:val="22"/>
          <w:lang w:eastAsia="en-GB"/>
        </w:rPr>
      </w:pPr>
      <w:r>
        <w:t>4</w:t>
      </w:r>
      <w:r>
        <w:tab/>
        <w:t xml:space="preserve">Overview of </w:t>
      </w:r>
      <w:r w:rsidRPr="00FE6884">
        <w:rPr>
          <w:color w:val="000000"/>
          <w:lang w:eastAsia="zh-CN"/>
        </w:rPr>
        <w:t>MSGin5G Service</w:t>
      </w:r>
      <w:r>
        <w:tab/>
      </w:r>
      <w:r>
        <w:fldChar w:fldCharType="begin"/>
      </w:r>
      <w:r>
        <w:instrText xml:space="preserve"> PAGEREF _Toc90476495 \h </w:instrText>
      </w:r>
      <w:r>
        <w:fldChar w:fldCharType="separate"/>
      </w:r>
      <w:r>
        <w:t>8</w:t>
      </w:r>
      <w:r>
        <w:fldChar w:fldCharType="end"/>
      </w:r>
    </w:p>
    <w:p w14:paraId="6944AB4B" w14:textId="3DABAAA2" w:rsidR="00E31DA3" w:rsidRDefault="00E31DA3" w:rsidP="00E31DA3">
      <w:pPr>
        <w:pStyle w:val="TOC1"/>
        <w:rPr>
          <w:rFonts w:asciiTheme="minorHAnsi" w:eastAsiaTheme="minorEastAsia" w:hAnsiTheme="minorHAnsi" w:cstheme="minorBidi"/>
          <w:szCs w:val="22"/>
          <w:lang w:eastAsia="en-GB"/>
        </w:rPr>
      </w:pPr>
      <w:r>
        <w:t>5</w:t>
      </w:r>
      <w:r>
        <w:tab/>
        <w:t>Key issues</w:t>
      </w:r>
      <w:r>
        <w:tab/>
      </w:r>
      <w:r>
        <w:fldChar w:fldCharType="begin"/>
      </w:r>
      <w:r>
        <w:instrText xml:space="preserve"> PAGEREF _Toc90476496 \h </w:instrText>
      </w:r>
      <w:r>
        <w:fldChar w:fldCharType="separate"/>
      </w:r>
      <w:r>
        <w:t>8</w:t>
      </w:r>
      <w:r>
        <w:fldChar w:fldCharType="end"/>
      </w:r>
    </w:p>
    <w:p w14:paraId="0A6C56D5" w14:textId="696E246D" w:rsidR="00E31DA3" w:rsidRDefault="00E31DA3" w:rsidP="00E31DA3">
      <w:pPr>
        <w:pStyle w:val="TOC2"/>
        <w:rPr>
          <w:rFonts w:asciiTheme="minorHAnsi" w:eastAsiaTheme="minorEastAsia" w:hAnsiTheme="minorHAnsi" w:cstheme="minorBidi"/>
          <w:sz w:val="22"/>
          <w:szCs w:val="22"/>
          <w:lang w:eastAsia="en-GB"/>
        </w:rPr>
      </w:pPr>
      <w:r>
        <w:t>5.1</w:t>
      </w:r>
      <w:r>
        <w:tab/>
        <w:t xml:space="preserve">Key issue #1: </w:t>
      </w:r>
      <w:r>
        <w:rPr>
          <w:lang w:eastAsia="zh-CN"/>
        </w:rPr>
        <w:t>T</w:t>
      </w:r>
      <w:r>
        <w:t>ransport security for the MSGin5G interfaces</w:t>
      </w:r>
      <w:r>
        <w:tab/>
      </w:r>
      <w:r>
        <w:fldChar w:fldCharType="begin"/>
      </w:r>
      <w:r>
        <w:instrText xml:space="preserve"> PAGEREF _Toc90476497 \h </w:instrText>
      </w:r>
      <w:r>
        <w:fldChar w:fldCharType="separate"/>
      </w:r>
      <w:r>
        <w:t>8</w:t>
      </w:r>
      <w:r>
        <w:fldChar w:fldCharType="end"/>
      </w:r>
    </w:p>
    <w:p w14:paraId="794BE325" w14:textId="44829F80" w:rsidR="00E31DA3" w:rsidRDefault="00E31DA3" w:rsidP="00E31DA3">
      <w:pPr>
        <w:pStyle w:val="TOC3"/>
        <w:rPr>
          <w:rFonts w:asciiTheme="minorHAnsi" w:eastAsiaTheme="minorEastAsia" w:hAnsiTheme="minorHAnsi" w:cstheme="minorBidi"/>
          <w:sz w:val="22"/>
          <w:szCs w:val="22"/>
          <w:lang w:eastAsia="en-GB"/>
        </w:rPr>
      </w:pPr>
      <w:r>
        <w:t>5.1.1</w:t>
      </w:r>
      <w:r>
        <w:tab/>
        <w:t>Key issue details</w:t>
      </w:r>
      <w:r>
        <w:tab/>
      </w:r>
      <w:r>
        <w:fldChar w:fldCharType="begin"/>
      </w:r>
      <w:r>
        <w:instrText xml:space="preserve"> PAGEREF _Toc90476498 \h </w:instrText>
      </w:r>
      <w:r>
        <w:fldChar w:fldCharType="separate"/>
      </w:r>
      <w:r>
        <w:t>8</w:t>
      </w:r>
      <w:r>
        <w:fldChar w:fldCharType="end"/>
      </w:r>
    </w:p>
    <w:p w14:paraId="6F56045D" w14:textId="0FB48096" w:rsidR="00E31DA3" w:rsidRDefault="00E31DA3" w:rsidP="00E31DA3">
      <w:pPr>
        <w:pStyle w:val="TOC3"/>
        <w:rPr>
          <w:rFonts w:asciiTheme="minorHAnsi" w:eastAsiaTheme="minorEastAsia" w:hAnsiTheme="minorHAnsi" w:cstheme="minorBidi"/>
          <w:sz w:val="22"/>
          <w:szCs w:val="22"/>
          <w:lang w:eastAsia="en-GB"/>
        </w:rPr>
      </w:pPr>
      <w:r>
        <w:t>5.1.2</w:t>
      </w:r>
      <w:r>
        <w:tab/>
        <w:t>Threats</w:t>
      </w:r>
      <w:r>
        <w:tab/>
      </w:r>
      <w:r>
        <w:fldChar w:fldCharType="begin"/>
      </w:r>
      <w:r>
        <w:instrText xml:space="preserve"> PAGEREF _Toc90476499 \h </w:instrText>
      </w:r>
      <w:r>
        <w:fldChar w:fldCharType="separate"/>
      </w:r>
      <w:r>
        <w:t>10</w:t>
      </w:r>
      <w:r>
        <w:fldChar w:fldCharType="end"/>
      </w:r>
    </w:p>
    <w:p w14:paraId="51F262CA" w14:textId="5117E67F" w:rsidR="00E31DA3" w:rsidRDefault="00E31DA3" w:rsidP="00E31DA3">
      <w:pPr>
        <w:pStyle w:val="TOC3"/>
        <w:rPr>
          <w:rFonts w:asciiTheme="minorHAnsi" w:eastAsiaTheme="minorEastAsia" w:hAnsiTheme="minorHAnsi" w:cstheme="minorBidi"/>
          <w:sz w:val="22"/>
          <w:szCs w:val="22"/>
          <w:lang w:eastAsia="en-GB"/>
        </w:rPr>
      </w:pPr>
      <w:r>
        <w:t>5.1.3</w:t>
      </w:r>
      <w:r>
        <w:tab/>
        <w:t>Potential security requirements</w:t>
      </w:r>
      <w:r>
        <w:tab/>
      </w:r>
      <w:r>
        <w:fldChar w:fldCharType="begin"/>
      </w:r>
      <w:r>
        <w:instrText xml:space="preserve"> PAGEREF _Toc90476500 \h </w:instrText>
      </w:r>
      <w:r>
        <w:fldChar w:fldCharType="separate"/>
      </w:r>
      <w:r>
        <w:t>10</w:t>
      </w:r>
      <w:r>
        <w:fldChar w:fldCharType="end"/>
      </w:r>
    </w:p>
    <w:p w14:paraId="5AC4B4BA" w14:textId="744E06A6" w:rsidR="00E31DA3" w:rsidRDefault="00E31DA3" w:rsidP="00E31DA3">
      <w:pPr>
        <w:pStyle w:val="TOC2"/>
        <w:rPr>
          <w:rFonts w:asciiTheme="minorHAnsi" w:eastAsiaTheme="minorEastAsia" w:hAnsiTheme="minorHAnsi" w:cstheme="minorBidi"/>
          <w:sz w:val="22"/>
          <w:szCs w:val="22"/>
          <w:lang w:eastAsia="en-GB"/>
        </w:rPr>
      </w:pPr>
      <w:r>
        <w:t>5.</w:t>
      </w:r>
      <w:r>
        <w:rPr>
          <w:lang w:eastAsia="zh-CN"/>
        </w:rPr>
        <w:t>2</w:t>
      </w:r>
      <w:r>
        <w:tab/>
        <w:t>Key issue #</w:t>
      </w:r>
      <w:r>
        <w:rPr>
          <w:lang w:eastAsia="zh-CN"/>
        </w:rPr>
        <w:t>2</w:t>
      </w:r>
      <w:r>
        <w:t>: Authentication and Authorization between 5GMSGS client and MSGin5G Server</w:t>
      </w:r>
      <w:r>
        <w:tab/>
      </w:r>
      <w:r>
        <w:fldChar w:fldCharType="begin"/>
      </w:r>
      <w:r>
        <w:instrText xml:space="preserve"> PAGEREF _Toc90476501 \h </w:instrText>
      </w:r>
      <w:r>
        <w:fldChar w:fldCharType="separate"/>
      </w:r>
      <w:r>
        <w:t>10</w:t>
      </w:r>
      <w:r>
        <w:fldChar w:fldCharType="end"/>
      </w:r>
    </w:p>
    <w:p w14:paraId="47561923" w14:textId="64B8D441" w:rsidR="00E31DA3" w:rsidRDefault="00E31DA3" w:rsidP="00E31DA3">
      <w:pPr>
        <w:pStyle w:val="TOC3"/>
        <w:rPr>
          <w:rFonts w:asciiTheme="minorHAnsi" w:eastAsiaTheme="minorEastAsia" w:hAnsiTheme="minorHAnsi" w:cstheme="minorBidi"/>
          <w:sz w:val="22"/>
          <w:szCs w:val="22"/>
          <w:lang w:eastAsia="en-GB"/>
        </w:rPr>
      </w:pPr>
      <w:r>
        <w:t>5.</w:t>
      </w:r>
      <w:r>
        <w:rPr>
          <w:lang w:eastAsia="zh-CN"/>
        </w:rPr>
        <w:t>2</w:t>
      </w:r>
      <w:r>
        <w:t>.1</w:t>
      </w:r>
      <w:r>
        <w:tab/>
        <w:t>Key Issue Details</w:t>
      </w:r>
      <w:r>
        <w:tab/>
      </w:r>
      <w:r>
        <w:fldChar w:fldCharType="begin"/>
      </w:r>
      <w:r>
        <w:instrText xml:space="preserve"> PAGEREF _Toc90476502 \h </w:instrText>
      </w:r>
      <w:r>
        <w:fldChar w:fldCharType="separate"/>
      </w:r>
      <w:r>
        <w:t>10</w:t>
      </w:r>
      <w:r>
        <w:fldChar w:fldCharType="end"/>
      </w:r>
    </w:p>
    <w:p w14:paraId="4D0F3E30" w14:textId="24ADCA87" w:rsidR="00E31DA3" w:rsidRDefault="00E31DA3" w:rsidP="00E31DA3">
      <w:pPr>
        <w:pStyle w:val="TOC3"/>
        <w:rPr>
          <w:rFonts w:asciiTheme="minorHAnsi" w:eastAsiaTheme="minorEastAsia" w:hAnsiTheme="minorHAnsi" w:cstheme="minorBidi"/>
          <w:sz w:val="22"/>
          <w:szCs w:val="22"/>
          <w:lang w:eastAsia="en-GB"/>
        </w:rPr>
      </w:pPr>
      <w:r>
        <w:t>5.</w:t>
      </w:r>
      <w:r>
        <w:rPr>
          <w:lang w:eastAsia="zh-CN"/>
        </w:rPr>
        <w:t>2</w:t>
      </w:r>
      <w:r>
        <w:t>.2</w:t>
      </w:r>
      <w:r>
        <w:tab/>
        <w:t>Security Threats</w:t>
      </w:r>
      <w:r>
        <w:tab/>
      </w:r>
      <w:r>
        <w:fldChar w:fldCharType="begin"/>
      </w:r>
      <w:r>
        <w:instrText xml:space="preserve"> PAGEREF _Toc90476503 \h </w:instrText>
      </w:r>
      <w:r>
        <w:fldChar w:fldCharType="separate"/>
      </w:r>
      <w:r>
        <w:t>10</w:t>
      </w:r>
      <w:r>
        <w:fldChar w:fldCharType="end"/>
      </w:r>
    </w:p>
    <w:p w14:paraId="5CD1958C" w14:textId="1B800313" w:rsidR="00E31DA3" w:rsidRDefault="00E31DA3" w:rsidP="00E31DA3">
      <w:pPr>
        <w:pStyle w:val="TOC3"/>
        <w:rPr>
          <w:rFonts w:asciiTheme="minorHAnsi" w:eastAsiaTheme="minorEastAsia" w:hAnsiTheme="minorHAnsi" w:cstheme="minorBidi"/>
          <w:sz w:val="22"/>
          <w:szCs w:val="22"/>
          <w:lang w:eastAsia="en-GB"/>
        </w:rPr>
      </w:pPr>
      <w:r>
        <w:t>5.</w:t>
      </w:r>
      <w:r>
        <w:rPr>
          <w:lang w:eastAsia="zh-CN"/>
        </w:rPr>
        <w:t>2</w:t>
      </w:r>
      <w:r>
        <w:t>.3</w:t>
      </w:r>
      <w:r>
        <w:tab/>
        <w:t>Potential Security Requirements</w:t>
      </w:r>
      <w:r>
        <w:tab/>
      </w:r>
      <w:r>
        <w:fldChar w:fldCharType="begin"/>
      </w:r>
      <w:r>
        <w:instrText xml:space="preserve"> PAGEREF _Toc90476504 \h </w:instrText>
      </w:r>
      <w:r>
        <w:fldChar w:fldCharType="separate"/>
      </w:r>
      <w:r>
        <w:t>10</w:t>
      </w:r>
      <w:r>
        <w:fldChar w:fldCharType="end"/>
      </w:r>
    </w:p>
    <w:p w14:paraId="6F62FB17" w14:textId="00D6CBD1" w:rsidR="00E31DA3" w:rsidRDefault="00E31DA3" w:rsidP="00E31DA3">
      <w:pPr>
        <w:pStyle w:val="TOC2"/>
        <w:rPr>
          <w:rFonts w:asciiTheme="minorHAnsi" w:eastAsiaTheme="minorEastAsia" w:hAnsiTheme="minorHAnsi" w:cstheme="minorBidi"/>
          <w:sz w:val="22"/>
          <w:szCs w:val="22"/>
          <w:lang w:eastAsia="en-GB"/>
        </w:rPr>
      </w:pPr>
      <w:r>
        <w:t>5.</w:t>
      </w:r>
      <w:r>
        <w:rPr>
          <w:lang w:eastAsia="zh-CN"/>
        </w:rPr>
        <w:t>3</w:t>
      </w:r>
      <w:r>
        <w:tab/>
        <w:t>Key issue #</w:t>
      </w:r>
      <w:r>
        <w:rPr>
          <w:lang w:eastAsia="zh-CN"/>
        </w:rPr>
        <w:t>3</w:t>
      </w:r>
      <w:r>
        <w:t xml:space="preserve">: Authentication and Authorization between Application </w:t>
      </w:r>
      <w:r>
        <w:rPr>
          <w:lang w:eastAsia="zh-CN"/>
        </w:rPr>
        <w:t>S</w:t>
      </w:r>
      <w:r>
        <w:t>erver and MSGin5G Server</w:t>
      </w:r>
      <w:r>
        <w:tab/>
      </w:r>
      <w:r>
        <w:fldChar w:fldCharType="begin"/>
      </w:r>
      <w:r>
        <w:instrText xml:space="preserve"> PAGEREF _Toc90476505 \h </w:instrText>
      </w:r>
      <w:r>
        <w:fldChar w:fldCharType="separate"/>
      </w:r>
      <w:r>
        <w:t>10</w:t>
      </w:r>
      <w:r>
        <w:fldChar w:fldCharType="end"/>
      </w:r>
    </w:p>
    <w:p w14:paraId="43479C63" w14:textId="18F24913" w:rsidR="00E31DA3" w:rsidRDefault="00E31DA3" w:rsidP="00E31DA3">
      <w:pPr>
        <w:pStyle w:val="TOC3"/>
        <w:rPr>
          <w:rFonts w:asciiTheme="minorHAnsi" w:eastAsiaTheme="minorEastAsia" w:hAnsiTheme="minorHAnsi" w:cstheme="minorBidi"/>
          <w:sz w:val="22"/>
          <w:szCs w:val="22"/>
          <w:lang w:eastAsia="en-GB"/>
        </w:rPr>
      </w:pPr>
      <w:r>
        <w:t>5.</w:t>
      </w:r>
      <w:r>
        <w:rPr>
          <w:lang w:eastAsia="zh-CN"/>
        </w:rPr>
        <w:t>3</w:t>
      </w:r>
      <w:r>
        <w:t>.1</w:t>
      </w:r>
      <w:r>
        <w:tab/>
        <w:t>Key Issue Details</w:t>
      </w:r>
      <w:r>
        <w:tab/>
      </w:r>
      <w:r>
        <w:fldChar w:fldCharType="begin"/>
      </w:r>
      <w:r>
        <w:instrText xml:space="preserve"> PAGEREF _Toc90476506 \h </w:instrText>
      </w:r>
      <w:r>
        <w:fldChar w:fldCharType="separate"/>
      </w:r>
      <w:r>
        <w:t>10</w:t>
      </w:r>
      <w:r>
        <w:fldChar w:fldCharType="end"/>
      </w:r>
    </w:p>
    <w:p w14:paraId="2D4765B2" w14:textId="0062A3FE" w:rsidR="00E31DA3" w:rsidRDefault="00E31DA3" w:rsidP="00E31DA3">
      <w:pPr>
        <w:pStyle w:val="TOC3"/>
        <w:rPr>
          <w:rFonts w:asciiTheme="minorHAnsi" w:eastAsiaTheme="minorEastAsia" w:hAnsiTheme="minorHAnsi" w:cstheme="minorBidi"/>
          <w:sz w:val="22"/>
          <w:szCs w:val="22"/>
          <w:lang w:eastAsia="en-GB"/>
        </w:rPr>
      </w:pPr>
      <w:r>
        <w:t>5.</w:t>
      </w:r>
      <w:r>
        <w:rPr>
          <w:lang w:eastAsia="zh-CN"/>
        </w:rPr>
        <w:t>3</w:t>
      </w:r>
      <w:r>
        <w:t>.2</w:t>
      </w:r>
      <w:r>
        <w:tab/>
        <w:t>Security Threats</w:t>
      </w:r>
      <w:r>
        <w:tab/>
      </w:r>
      <w:r>
        <w:fldChar w:fldCharType="begin"/>
      </w:r>
      <w:r>
        <w:instrText xml:space="preserve"> PAGEREF _Toc90476507 \h </w:instrText>
      </w:r>
      <w:r>
        <w:fldChar w:fldCharType="separate"/>
      </w:r>
      <w:r>
        <w:t>11</w:t>
      </w:r>
      <w:r>
        <w:fldChar w:fldCharType="end"/>
      </w:r>
    </w:p>
    <w:p w14:paraId="27152E70" w14:textId="75F647B7" w:rsidR="00E31DA3" w:rsidRDefault="00E31DA3" w:rsidP="00E31DA3">
      <w:pPr>
        <w:pStyle w:val="TOC3"/>
        <w:rPr>
          <w:rFonts w:asciiTheme="minorHAnsi" w:eastAsiaTheme="minorEastAsia" w:hAnsiTheme="minorHAnsi" w:cstheme="minorBidi"/>
          <w:sz w:val="22"/>
          <w:szCs w:val="22"/>
          <w:lang w:eastAsia="en-GB"/>
        </w:rPr>
      </w:pPr>
      <w:r>
        <w:t>5.</w:t>
      </w:r>
      <w:r>
        <w:rPr>
          <w:lang w:eastAsia="zh-CN"/>
        </w:rPr>
        <w:t>3</w:t>
      </w:r>
      <w:r>
        <w:t>.3</w:t>
      </w:r>
      <w:r>
        <w:tab/>
        <w:t>Potential Security Requirements</w:t>
      </w:r>
      <w:r>
        <w:tab/>
      </w:r>
      <w:r>
        <w:fldChar w:fldCharType="begin"/>
      </w:r>
      <w:r>
        <w:instrText xml:space="preserve"> PAGEREF _Toc90476508 \h </w:instrText>
      </w:r>
      <w:r>
        <w:fldChar w:fldCharType="separate"/>
      </w:r>
      <w:r>
        <w:t>11</w:t>
      </w:r>
      <w:r>
        <w:fldChar w:fldCharType="end"/>
      </w:r>
    </w:p>
    <w:p w14:paraId="72A3512E" w14:textId="7218348E" w:rsidR="00E31DA3" w:rsidRDefault="00E31DA3" w:rsidP="00E31DA3">
      <w:pPr>
        <w:pStyle w:val="TOC2"/>
        <w:rPr>
          <w:rFonts w:asciiTheme="minorHAnsi" w:eastAsiaTheme="minorEastAsia" w:hAnsiTheme="minorHAnsi" w:cstheme="minorBidi"/>
          <w:sz w:val="22"/>
          <w:szCs w:val="22"/>
          <w:lang w:eastAsia="en-GB"/>
        </w:rPr>
      </w:pPr>
      <w:r>
        <w:t>5.</w:t>
      </w:r>
      <w:r>
        <w:rPr>
          <w:lang w:eastAsia="zh-CN"/>
        </w:rPr>
        <w:t>4</w:t>
      </w:r>
      <w:r>
        <w:tab/>
        <w:t>Key issue #</w:t>
      </w:r>
      <w:r>
        <w:rPr>
          <w:lang w:eastAsia="zh-CN"/>
        </w:rPr>
        <w:t>4</w:t>
      </w:r>
      <w:r>
        <w:t xml:space="preserve">: Authentication and Authorization between </w:t>
      </w:r>
      <w:r>
        <w:rPr>
          <w:lang w:eastAsia="ko-KR"/>
        </w:rPr>
        <w:t>message</w:t>
      </w:r>
      <w:r>
        <w:t xml:space="preserve"> Gateway and MSGin5G Server</w:t>
      </w:r>
      <w:r>
        <w:tab/>
      </w:r>
      <w:r>
        <w:fldChar w:fldCharType="begin"/>
      </w:r>
      <w:r>
        <w:instrText xml:space="preserve"> PAGEREF _Toc90476509 \h </w:instrText>
      </w:r>
      <w:r>
        <w:fldChar w:fldCharType="separate"/>
      </w:r>
      <w:r>
        <w:t>11</w:t>
      </w:r>
      <w:r>
        <w:fldChar w:fldCharType="end"/>
      </w:r>
    </w:p>
    <w:p w14:paraId="7E6E5163" w14:textId="716BD211" w:rsidR="00E31DA3" w:rsidRDefault="00E31DA3" w:rsidP="00E31DA3">
      <w:pPr>
        <w:pStyle w:val="TOC3"/>
        <w:rPr>
          <w:rFonts w:asciiTheme="minorHAnsi" w:eastAsiaTheme="minorEastAsia" w:hAnsiTheme="minorHAnsi" w:cstheme="minorBidi"/>
          <w:sz w:val="22"/>
          <w:szCs w:val="22"/>
          <w:lang w:eastAsia="en-GB"/>
        </w:rPr>
      </w:pPr>
      <w:r>
        <w:t>5.</w:t>
      </w:r>
      <w:r>
        <w:rPr>
          <w:lang w:eastAsia="zh-CN"/>
        </w:rPr>
        <w:t>4</w:t>
      </w:r>
      <w:r>
        <w:t>.1</w:t>
      </w:r>
      <w:r>
        <w:tab/>
        <w:t>Key Issue Details</w:t>
      </w:r>
      <w:r>
        <w:tab/>
      </w:r>
      <w:r>
        <w:fldChar w:fldCharType="begin"/>
      </w:r>
      <w:r>
        <w:instrText xml:space="preserve"> PAGEREF _Toc90476510 \h </w:instrText>
      </w:r>
      <w:r>
        <w:fldChar w:fldCharType="separate"/>
      </w:r>
      <w:r>
        <w:t>11</w:t>
      </w:r>
      <w:r>
        <w:fldChar w:fldCharType="end"/>
      </w:r>
    </w:p>
    <w:p w14:paraId="69353095" w14:textId="2CEA1F76" w:rsidR="00E31DA3" w:rsidRDefault="00E31DA3" w:rsidP="00E31DA3">
      <w:pPr>
        <w:pStyle w:val="TOC3"/>
        <w:rPr>
          <w:rFonts w:asciiTheme="minorHAnsi" w:eastAsiaTheme="minorEastAsia" w:hAnsiTheme="minorHAnsi" w:cstheme="minorBidi"/>
          <w:sz w:val="22"/>
          <w:szCs w:val="22"/>
          <w:lang w:eastAsia="en-GB"/>
        </w:rPr>
      </w:pPr>
      <w:r>
        <w:t>5.</w:t>
      </w:r>
      <w:r>
        <w:rPr>
          <w:lang w:eastAsia="zh-CN"/>
        </w:rPr>
        <w:t>4</w:t>
      </w:r>
      <w:r>
        <w:t>.2</w:t>
      </w:r>
      <w:r>
        <w:tab/>
        <w:t>Security Threats</w:t>
      </w:r>
      <w:r>
        <w:tab/>
      </w:r>
      <w:r>
        <w:fldChar w:fldCharType="begin"/>
      </w:r>
      <w:r>
        <w:instrText xml:space="preserve"> PAGEREF _Toc90476511 \h </w:instrText>
      </w:r>
      <w:r>
        <w:fldChar w:fldCharType="separate"/>
      </w:r>
      <w:r>
        <w:t>11</w:t>
      </w:r>
      <w:r>
        <w:fldChar w:fldCharType="end"/>
      </w:r>
    </w:p>
    <w:p w14:paraId="3895BA71" w14:textId="6AE4A3C0" w:rsidR="00E31DA3" w:rsidRDefault="00E31DA3" w:rsidP="00E31DA3">
      <w:pPr>
        <w:pStyle w:val="TOC3"/>
        <w:rPr>
          <w:rFonts w:asciiTheme="minorHAnsi" w:eastAsiaTheme="minorEastAsia" w:hAnsiTheme="minorHAnsi" w:cstheme="minorBidi"/>
          <w:sz w:val="22"/>
          <w:szCs w:val="22"/>
          <w:lang w:eastAsia="en-GB"/>
        </w:rPr>
      </w:pPr>
      <w:r>
        <w:t>5.</w:t>
      </w:r>
      <w:r>
        <w:rPr>
          <w:lang w:eastAsia="zh-CN"/>
        </w:rPr>
        <w:t>4</w:t>
      </w:r>
      <w:r>
        <w:t>.3</w:t>
      </w:r>
      <w:r>
        <w:tab/>
        <w:t>Potential Security Requirements</w:t>
      </w:r>
      <w:r>
        <w:tab/>
      </w:r>
      <w:r>
        <w:fldChar w:fldCharType="begin"/>
      </w:r>
      <w:r>
        <w:instrText xml:space="preserve"> PAGEREF _Toc90476512 \h </w:instrText>
      </w:r>
      <w:r>
        <w:fldChar w:fldCharType="separate"/>
      </w:r>
      <w:r>
        <w:t>11</w:t>
      </w:r>
      <w:r>
        <w:fldChar w:fldCharType="end"/>
      </w:r>
    </w:p>
    <w:p w14:paraId="631E539F" w14:textId="59F5A70A" w:rsidR="00E31DA3" w:rsidRDefault="00E31DA3" w:rsidP="00E31DA3">
      <w:pPr>
        <w:pStyle w:val="TOC1"/>
        <w:rPr>
          <w:rFonts w:asciiTheme="minorHAnsi" w:eastAsiaTheme="minorEastAsia" w:hAnsiTheme="minorHAnsi" w:cstheme="minorBidi"/>
          <w:szCs w:val="22"/>
          <w:lang w:eastAsia="en-GB"/>
        </w:rPr>
      </w:pPr>
      <w:r>
        <w:t>6</w:t>
      </w:r>
      <w:r>
        <w:tab/>
        <w:t>Proposed solutions</w:t>
      </w:r>
      <w:r>
        <w:tab/>
      </w:r>
      <w:r>
        <w:fldChar w:fldCharType="begin"/>
      </w:r>
      <w:r>
        <w:instrText xml:space="preserve"> PAGEREF _Toc90476513 \h </w:instrText>
      </w:r>
      <w:r>
        <w:fldChar w:fldCharType="separate"/>
      </w:r>
      <w:r>
        <w:t>12</w:t>
      </w:r>
      <w:r>
        <w:fldChar w:fldCharType="end"/>
      </w:r>
    </w:p>
    <w:p w14:paraId="1D7ADB0C" w14:textId="2F33C1F2" w:rsidR="00E31DA3" w:rsidRDefault="00E31DA3" w:rsidP="00E31DA3">
      <w:pPr>
        <w:pStyle w:val="TOC2"/>
        <w:rPr>
          <w:rFonts w:asciiTheme="minorHAnsi" w:eastAsiaTheme="minorEastAsia" w:hAnsiTheme="minorHAnsi" w:cstheme="minorBidi"/>
          <w:sz w:val="22"/>
          <w:szCs w:val="22"/>
          <w:lang w:eastAsia="en-GB"/>
        </w:rPr>
      </w:pPr>
      <w:r>
        <w:t>6.0</w:t>
      </w:r>
      <w:r>
        <w:tab/>
      </w:r>
      <w:r>
        <w:rPr>
          <w:lang w:eastAsia="zh-CN"/>
        </w:rPr>
        <w:t>Mapping of Solutions to Key Issues</w:t>
      </w:r>
      <w:r>
        <w:tab/>
      </w:r>
      <w:r>
        <w:fldChar w:fldCharType="begin"/>
      </w:r>
      <w:r>
        <w:instrText xml:space="preserve"> PAGEREF _Toc90476514 \h </w:instrText>
      </w:r>
      <w:r>
        <w:fldChar w:fldCharType="separate"/>
      </w:r>
      <w:r>
        <w:t>12</w:t>
      </w:r>
      <w:r>
        <w:fldChar w:fldCharType="end"/>
      </w:r>
    </w:p>
    <w:p w14:paraId="0D321E80" w14:textId="683717BE" w:rsidR="00E31DA3" w:rsidRDefault="00E31DA3" w:rsidP="00E31DA3">
      <w:pPr>
        <w:pStyle w:val="TOC2"/>
        <w:rPr>
          <w:rFonts w:asciiTheme="minorHAnsi" w:eastAsiaTheme="minorEastAsia" w:hAnsiTheme="minorHAnsi" w:cstheme="minorBidi"/>
          <w:sz w:val="22"/>
          <w:szCs w:val="22"/>
          <w:lang w:eastAsia="en-GB"/>
        </w:rPr>
      </w:pPr>
      <w:r>
        <w:t>6.</w:t>
      </w:r>
      <w:r>
        <w:rPr>
          <w:lang w:eastAsia="zh-CN"/>
        </w:rPr>
        <w:t>1</w:t>
      </w:r>
      <w:r>
        <w:tab/>
        <w:t>Solution #</w:t>
      </w:r>
      <w:r>
        <w:rPr>
          <w:lang w:eastAsia="zh-CN"/>
        </w:rPr>
        <w:t>1</w:t>
      </w:r>
      <w:r>
        <w:t>: Authentication and authorization between 5GMSGS client and MSGin5G server</w:t>
      </w:r>
      <w:r>
        <w:tab/>
      </w:r>
      <w:r>
        <w:fldChar w:fldCharType="begin"/>
      </w:r>
      <w:r>
        <w:instrText xml:space="preserve"> PAGEREF _Toc90476515 \h </w:instrText>
      </w:r>
      <w:r>
        <w:fldChar w:fldCharType="separate"/>
      </w:r>
      <w:r>
        <w:t>12</w:t>
      </w:r>
      <w:r>
        <w:fldChar w:fldCharType="end"/>
      </w:r>
    </w:p>
    <w:p w14:paraId="56C8BE62" w14:textId="0C50C083"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w:t>
      </w:r>
      <w:r>
        <w:t>.1</w:t>
      </w:r>
      <w:r>
        <w:tab/>
        <w:t>Solution overview</w:t>
      </w:r>
      <w:r>
        <w:tab/>
      </w:r>
      <w:r>
        <w:fldChar w:fldCharType="begin"/>
      </w:r>
      <w:r>
        <w:instrText xml:space="preserve"> PAGEREF _Toc90476516 \h </w:instrText>
      </w:r>
      <w:r>
        <w:fldChar w:fldCharType="separate"/>
      </w:r>
      <w:r>
        <w:t>12</w:t>
      </w:r>
      <w:r>
        <w:fldChar w:fldCharType="end"/>
      </w:r>
    </w:p>
    <w:p w14:paraId="6E3CA40B" w14:textId="187A67B9"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w:t>
      </w:r>
      <w:r>
        <w:t>.2</w:t>
      </w:r>
      <w:r>
        <w:tab/>
        <w:t>Solution details</w:t>
      </w:r>
      <w:r>
        <w:tab/>
      </w:r>
      <w:r>
        <w:fldChar w:fldCharType="begin"/>
      </w:r>
      <w:r>
        <w:instrText xml:space="preserve"> PAGEREF _Toc90476517 \h </w:instrText>
      </w:r>
      <w:r>
        <w:fldChar w:fldCharType="separate"/>
      </w:r>
      <w:r>
        <w:t>13</w:t>
      </w:r>
      <w:r>
        <w:fldChar w:fldCharType="end"/>
      </w:r>
    </w:p>
    <w:p w14:paraId="276E3029" w14:textId="5E6B94BC"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w:t>
      </w:r>
      <w:r>
        <w:t>.3</w:t>
      </w:r>
      <w:r>
        <w:tab/>
        <w:t>Solution evaluation</w:t>
      </w:r>
      <w:r>
        <w:tab/>
      </w:r>
      <w:r>
        <w:fldChar w:fldCharType="begin"/>
      </w:r>
      <w:r>
        <w:instrText xml:space="preserve"> PAGEREF _Toc90476518 \h </w:instrText>
      </w:r>
      <w:r>
        <w:fldChar w:fldCharType="separate"/>
      </w:r>
      <w:r>
        <w:t>14</w:t>
      </w:r>
      <w:r>
        <w:fldChar w:fldCharType="end"/>
      </w:r>
    </w:p>
    <w:p w14:paraId="493A599B" w14:textId="10E0A297" w:rsidR="00E31DA3" w:rsidRDefault="00E31DA3" w:rsidP="00E31DA3">
      <w:pPr>
        <w:pStyle w:val="TOC2"/>
        <w:rPr>
          <w:rFonts w:asciiTheme="minorHAnsi" w:eastAsiaTheme="minorEastAsia" w:hAnsiTheme="minorHAnsi" w:cstheme="minorBidi"/>
          <w:sz w:val="22"/>
          <w:szCs w:val="22"/>
          <w:lang w:eastAsia="en-GB"/>
        </w:rPr>
      </w:pPr>
      <w:r>
        <w:t>6.</w:t>
      </w:r>
      <w:r>
        <w:rPr>
          <w:lang w:eastAsia="zh-CN"/>
        </w:rPr>
        <w:t>2</w:t>
      </w:r>
      <w:r>
        <w:tab/>
        <w:t>Solution #</w:t>
      </w:r>
      <w:r>
        <w:rPr>
          <w:lang w:eastAsia="zh-CN"/>
        </w:rPr>
        <w:t>2</w:t>
      </w:r>
      <w:r>
        <w:t>: Authentication and authorization between 5GMSGS UE client and MSGin5G server using secondary authentication</w:t>
      </w:r>
      <w:r>
        <w:tab/>
      </w:r>
      <w:r>
        <w:fldChar w:fldCharType="begin"/>
      </w:r>
      <w:r>
        <w:instrText xml:space="preserve"> PAGEREF _Toc90476519 \h </w:instrText>
      </w:r>
      <w:r>
        <w:fldChar w:fldCharType="separate"/>
      </w:r>
      <w:r>
        <w:t>14</w:t>
      </w:r>
      <w:r>
        <w:fldChar w:fldCharType="end"/>
      </w:r>
    </w:p>
    <w:p w14:paraId="5E8C5870" w14:textId="256AE7A8" w:rsidR="00E31DA3" w:rsidRDefault="00E31DA3" w:rsidP="00E31DA3">
      <w:pPr>
        <w:pStyle w:val="TOC3"/>
        <w:rPr>
          <w:rFonts w:asciiTheme="minorHAnsi" w:eastAsiaTheme="minorEastAsia" w:hAnsiTheme="minorHAnsi" w:cstheme="minorBidi"/>
          <w:sz w:val="22"/>
          <w:szCs w:val="22"/>
          <w:lang w:eastAsia="en-GB"/>
        </w:rPr>
      </w:pPr>
      <w:r>
        <w:t>6.</w:t>
      </w:r>
      <w:r>
        <w:rPr>
          <w:lang w:eastAsia="zh-CN"/>
        </w:rPr>
        <w:t>2</w:t>
      </w:r>
      <w:r>
        <w:t>.1</w:t>
      </w:r>
      <w:r>
        <w:tab/>
        <w:t>Solution overview</w:t>
      </w:r>
      <w:r>
        <w:tab/>
      </w:r>
      <w:r>
        <w:fldChar w:fldCharType="begin"/>
      </w:r>
      <w:r>
        <w:instrText xml:space="preserve"> PAGEREF _Toc90476520 \h </w:instrText>
      </w:r>
      <w:r>
        <w:fldChar w:fldCharType="separate"/>
      </w:r>
      <w:r>
        <w:t>14</w:t>
      </w:r>
      <w:r>
        <w:fldChar w:fldCharType="end"/>
      </w:r>
    </w:p>
    <w:p w14:paraId="4929A551" w14:textId="18FCE026" w:rsidR="00E31DA3" w:rsidRDefault="00E31DA3" w:rsidP="00E31DA3">
      <w:pPr>
        <w:pStyle w:val="TOC3"/>
        <w:rPr>
          <w:rFonts w:asciiTheme="minorHAnsi" w:eastAsiaTheme="minorEastAsia" w:hAnsiTheme="minorHAnsi" w:cstheme="minorBidi"/>
          <w:sz w:val="22"/>
          <w:szCs w:val="22"/>
          <w:lang w:eastAsia="en-GB"/>
        </w:rPr>
      </w:pPr>
      <w:r>
        <w:t>6.</w:t>
      </w:r>
      <w:r>
        <w:rPr>
          <w:lang w:eastAsia="zh-CN"/>
        </w:rPr>
        <w:t>2</w:t>
      </w:r>
      <w:r>
        <w:t>.2</w:t>
      </w:r>
      <w:r>
        <w:tab/>
        <w:t>Solution details</w:t>
      </w:r>
      <w:r>
        <w:tab/>
      </w:r>
      <w:r>
        <w:fldChar w:fldCharType="begin"/>
      </w:r>
      <w:r>
        <w:instrText xml:space="preserve"> PAGEREF _Toc90476521 \h </w:instrText>
      </w:r>
      <w:r>
        <w:fldChar w:fldCharType="separate"/>
      </w:r>
      <w:r>
        <w:t>15</w:t>
      </w:r>
      <w:r>
        <w:fldChar w:fldCharType="end"/>
      </w:r>
    </w:p>
    <w:p w14:paraId="5DB7EC17" w14:textId="622FF64D" w:rsidR="00E31DA3" w:rsidRDefault="00E31DA3" w:rsidP="00E31DA3">
      <w:pPr>
        <w:pStyle w:val="TOC3"/>
        <w:rPr>
          <w:rFonts w:asciiTheme="minorHAnsi" w:eastAsiaTheme="minorEastAsia" w:hAnsiTheme="minorHAnsi" w:cstheme="minorBidi"/>
          <w:sz w:val="22"/>
          <w:szCs w:val="22"/>
          <w:lang w:eastAsia="en-GB"/>
        </w:rPr>
      </w:pPr>
      <w:r>
        <w:t>6.</w:t>
      </w:r>
      <w:r>
        <w:rPr>
          <w:lang w:eastAsia="zh-CN"/>
        </w:rPr>
        <w:t>2</w:t>
      </w:r>
      <w:r>
        <w:t>.3</w:t>
      </w:r>
      <w:r>
        <w:tab/>
        <w:t>Solution evaluation</w:t>
      </w:r>
      <w:r>
        <w:tab/>
      </w:r>
      <w:r>
        <w:fldChar w:fldCharType="begin"/>
      </w:r>
      <w:r>
        <w:instrText xml:space="preserve"> PAGEREF _Toc90476522 \h </w:instrText>
      </w:r>
      <w:r>
        <w:fldChar w:fldCharType="separate"/>
      </w:r>
      <w:r>
        <w:t>15</w:t>
      </w:r>
      <w:r>
        <w:fldChar w:fldCharType="end"/>
      </w:r>
    </w:p>
    <w:p w14:paraId="73E91C1F" w14:textId="50EE2F97" w:rsidR="00E31DA3" w:rsidRDefault="00E31DA3" w:rsidP="00E31DA3">
      <w:pPr>
        <w:pStyle w:val="TOC2"/>
        <w:rPr>
          <w:rFonts w:asciiTheme="minorHAnsi" w:eastAsiaTheme="minorEastAsia" w:hAnsiTheme="minorHAnsi" w:cstheme="minorBidi"/>
          <w:sz w:val="22"/>
          <w:szCs w:val="22"/>
          <w:lang w:eastAsia="en-GB"/>
        </w:rPr>
      </w:pPr>
      <w:r>
        <w:t>6.</w:t>
      </w:r>
      <w:r>
        <w:rPr>
          <w:lang w:eastAsia="zh-CN"/>
        </w:rPr>
        <w:t>3</w:t>
      </w:r>
      <w:r>
        <w:tab/>
        <w:t>Solution #</w:t>
      </w:r>
      <w:r>
        <w:rPr>
          <w:lang w:eastAsia="zh-CN"/>
        </w:rPr>
        <w:t>3</w:t>
      </w:r>
      <w:r>
        <w:t>: Transport security protection for MSGin5G-1 interfaces</w:t>
      </w:r>
      <w:r>
        <w:tab/>
      </w:r>
      <w:r>
        <w:fldChar w:fldCharType="begin"/>
      </w:r>
      <w:r>
        <w:instrText xml:space="preserve"> PAGEREF _Toc90476523 \h </w:instrText>
      </w:r>
      <w:r>
        <w:fldChar w:fldCharType="separate"/>
      </w:r>
      <w:r>
        <w:t>15</w:t>
      </w:r>
      <w:r>
        <w:fldChar w:fldCharType="end"/>
      </w:r>
    </w:p>
    <w:p w14:paraId="50E8D56F" w14:textId="276262A1" w:rsidR="00E31DA3" w:rsidRDefault="00E31DA3" w:rsidP="00E31DA3">
      <w:pPr>
        <w:pStyle w:val="TOC3"/>
        <w:rPr>
          <w:rFonts w:asciiTheme="minorHAnsi" w:eastAsiaTheme="minorEastAsia" w:hAnsiTheme="minorHAnsi" w:cstheme="minorBidi"/>
          <w:sz w:val="22"/>
          <w:szCs w:val="22"/>
          <w:lang w:eastAsia="en-GB"/>
        </w:rPr>
      </w:pPr>
      <w:r>
        <w:t>6.</w:t>
      </w:r>
      <w:r>
        <w:rPr>
          <w:lang w:eastAsia="zh-CN"/>
        </w:rPr>
        <w:t>3</w:t>
      </w:r>
      <w:r>
        <w:t>.1</w:t>
      </w:r>
      <w:r>
        <w:tab/>
        <w:t>Solution overview</w:t>
      </w:r>
      <w:r>
        <w:tab/>
      </w:r>
      <w:r>
        <w:fldChar w:fldCharType="begin"/>
      </w:r>
      <w:r>
        <w:instrText xml:space="preserve"> PAGEREF _Toc90476524 \h </w:instrText>
      </w:r>
      <w:r>
        <w:fldChar w:fldCharType="separate"/>
      </w:r>
      <w:r>
        <w:t>15</w:t>
      </w:r>
      <w:r>
        <w:fldChar w:fldCharType="end"/>
      </w:r>
    </w:p>
    <w:p w14:paraId="0F50ED0D" w14:textId="556868AF" w:rsidR="00E31DA3" w:rsidRDefault="00E31DA3" w:rsidP="00E31DA3">
      <w:pPr>
        <w:pStyle w:val="TOC3"/>
        <w:rPr>
          <w:rFonts w:asciiTheme="minorHAnsi" w:eastAsiaTheme="minorEastAsia" w:hAnsiTheme="minorHAnsi" w:cstheme="minorBidi"/>
          <w:sz w:val="22"/>
          <w:szCs w:val="22"/>
          <w:lang w:eastAsia="en-GB"/>
        </w:rPr>
      </w:pPr>
      <w:r>
        <w:t>6.</w:t>
      </w:r>
      <w:r>
        <w:rPr>
          <w:lang w:eastAsia="zh-CN"/>
        </w:rPr>
        <w:t>3</w:t>
      </w:r>
      <w:r>
        <w:t>.2</w:t>
      </w:r>
      <w:r>
        <w:tab/>
        <w:t>Solution details</w:t>
      </w:r>
      <w:r>
        <w:tab/>
      </w:r>
      <w:r>
        <w:fldChar w:fldCharType="begin"/>
      </w:r>
      <w:r>
        <w:instrText xml:space="preserve"> PAGEREF _Toc90476525 \h </w:instrText>
      </w:r>
      <w:r>
        <w:fldChar w:fldCharType="separate"/>
      </w:r>
      <w:r>
        <w:t>16</w:t>
      </w:r>
      <w:r>
        <w:fldChar w:fldCharType="end"/>
      </w:r>
    </w:p>
    <w:p w14:paraId="2EA2CA84" w14:textId="5B99C96F" w:rsidR="00E31DA3" w:rsidRDefault="00E31DA3" w:rsidP="00E31DA3">
      <w:pPr>
        <w:pStyle w:val="TOC3"/>
        <w:rPr>
          <w:rFonts w:asciiTheme="minorHAnsi" w:eastAsiaTheme="minorEastAsia" w:hAnsiTheme="minorHAnsi" w:cstheme="minorBidi"/>
          <w:sz w:val="22"/>
          <w:szCs w:val="22"/>
          <w:lang w:eastAsia="en-GB"/>
        </w:rPr>
      </w:pPr>
      <w:r>
        <w:t>6.</w:t>
      </w:r>
      <w:r>
        <w:rPr>
          <w:lang w:eastAsia="zh-CN"/>
        </w:rPr>
        <w:t>3</w:t>
      </w:r>
      <w:r>
        <w:t>.3</w:t>
      </w:r>
      <w:r>
        <w:tab/>
        <w:t>Solution evaluation</w:t>
      </w:r>
      <w:r>
        <w:tab/>
      </w:r>
      <w:r>
        <w:fldChar w:fldCharType="begin"/>
      </w:r>
      <w:r>
        <w:instrText xml:space="preserve"> PAGEREF _Toc90476526 \h </w:instrText>
      </w:r>
      <w:r>
        <w:fldChar w:fldCharType="separate"/>
      </w:r>
      <w:r>
        <w:t>16</w:t>
      </w:r>
      <w:r>
        <w:fldChar w:fldCharType="end"/>
      </w:r>
    </w:p>
    <w:p w14:paraId="363FE5AC" w14:textId="5FEA11BD" w:rsidR="00E31DA3" w:rsidRDefault="00E31DA3" w:rsidP="00E31DA3">
      <w:pPr>
        <w:pStyle w:val="TOC2"/>
        <w:rPr>
          <w:rFonts w:asciiTheme="minorHAnsi" w:eastAsiaTheme="minorEastAsia" w:hAnsiTheme="minorHAnsi" w:cstheme="minorBidi"/>
          <w:sz w:val="22"/>
          <w:szCs w:val="22"/>
          <w:lang w:eastAsia="en-GB"/>
        </w:rPr>
      </w:pPr>
      <w:r>
        <w:t>6.4</w:t>
      </w:r>
      <w:r>
        <w:tab/>
        <w:t>Solution #4: Authentication and Authorization between 5GMSGS Client and MSGin5G server based on AKMA</w:t>
      </w:r>
      <w:r>
        <w:tab/>
      </w:r>
      <w:r>
        <w:fldChar w:fldCharType="begin"/>
      </w:r>
      <w:r>
        <w:instrText xml:space="preserve"> PAGEREF _Toc90476527 \h </w:instrText>
      </w:r>
      <w:r>
        <w:fldChar w:fldCharType="separate"/>
      </w:r>
      <w:r>
        <w:t>16</w:t>
      </w:r>
      <w:r>
        <w:fldChar w:fldCharType="end"/>
      </w:r>
    </w:p>
    <w:p w14:paraId="4C5AC868" w14:textId="11D2AD1A" w:rsidR="00E31DA3" w:rsidRDefault="00E31DA3" w:rsidP="00E31DA3">
      <w:pPr>
        <w:pStyle w:val="TOC3"/>
        <w:rPr>
          <w:rFonts w:asciiTheme="minorHAnsi" w:eastAsiaTheme="minorEastAsia" w:hAnsiTheme="minorHAnsi" w:cstheme="minorBidi"/>
          <w:sz w:val="22"/>
          <w:szCs w:val="22"/>
          <w:lang w:eastAsia="en-GB"/>
        </w:rPr>
      </w:pPr>
      <w:r>
        <w:rPr>
          <w:lang w:eastAsia="zh-CN"/>
        </w:rPr>
        <w:t>6</w:t>
      </w:r>
      <w:r>
        <w:t>.</w:t>
      </w:r>
      <w:r>
        <w:rPr>
          <w:lang w:eastAsia="zh-CN"/>
        </w:rPr>
        <w:t>4</w:t>
      </w:r>
      <w:r>
        <w:t>.1</w:t>
      </w:r>
      <w:r>
        <w:tab/>
        <w:t>Introduction</w:t>
      </w:r>
      <w:r>
        <w:tab/>
      </w:r>
      <w:r>
        <w:fldChar w:fldCharType="begin"/>
      </w:r>
      <w:r>
        <w:instrText xml:space="preserve"> PAGEREF _Toc90476528 \h </w:instrText>
      </w:r>
      <w:r>
        <w:fldChar w:fldCharType="separate"/>
      </w:r>
      <w:r>
        <w:t>16</w:t>
      </w:r>
      <w:r>
        <w:fldChar w:fldCharType="end"/>
      </w:r>
    </w:p>
    <w:p w14:paraId="51C71E37" w14:textId="0DF11BBA" w:rsidR="00E31DA3" w:rsidRDefault="00E31DA3" w:rsidP="00E31DA3">
      <w:pPr>
        <w:pStyle w:val="TOC3"/>
        <w:rPr>
          <w:rFonts w:asciiTheme="minorHAnsi" w:eastAsiaTheme="minorEastAsia" w:hAnsiTheme="minorHAnsi" w:cstheme="minorBidi"/>
          <w:sz w:val="22"/>
          <w:szCs w:val="22"/>
          <w:lang w:eastAsia="en-GB"/>
        </w:rPr>
      </w:pPr>
      <w:r>
        <w:rPr>
          <w:lang w:eastAsia="zh-CN"/>
        </w:rPr>
        <w:t>6</w:t>
      </w:r>
      <w:r>
        <w:t>.</w:t>
      </w:r>
      <w:r>
        <w:rPr>
          <w:lang w:eastAsia="zh-CN"/>
        </w:rPr>
        <w:t>4</w:t>
      </w:r>
      <w:r>
        <w:t>.2</w:t>
      </w:r>
      <w:r>
        <w:tab/>
        <w:t>Solution details</w:t>
      </w:r>
      <w:r>
        <w:tab/>
      </w:r>
      <w:r>
        <w:fldChar w:fldCharType="begin"/>
      </w:r>
      <w:r>
        <w:instrText xml:space="preserve"> PAGEREF _Toc90476529 \h </w:instrText>
      </w:r>
      <w:r>
        <w:fldChar w:fldCharType="separate"/>
      </w:r>
      <w:r>
        <w:t>16</w:t>
      </w:r>
      <w:r>
        <w:fldChar w:fldCharType="end"/>
      </w:r>
    </w:p>
    <w:p w14:paraId="5EDEF50D" w14:textId="10265A5B" w:rsidR="00E31DA3" w:rsidRDefault="00E31DA3" w:rsidP="00E31DA3">
      <w:pPr>
        <w:pStyle w:val="TOC3"/>
        <w:rPr>
          <w:rFonts w:asciiTheme="minorHAnsi" w:eastAsiaTheme="minorEastAsia" w:hAnsiTheme="minorHAnsi" w:cstheme="minorBidi"/>
          <w:sz w:val="22"/>
          <w:szCs w:val="22"/>
          <w:lang w:eastAsia="en-GB"/>
        </w:rPr>
      </w:pPr>
      <w:r>
        <w:rPr>
          <w:lang w:eastAsia="zh-CN"/>
        </w:rPr>
        <w:t>6</w:t>
      </w:r>
      <w:r>
        <w:t>.</w:t>
      </w:r>
      <w:r>
        <w:rPr>
          <w:lang w:eastAsia="zh-CN"/>
        </w:rPr>
        <w:t>4</w:t>
      </w:r>
      <w:r>
        <w:t>.</w:t>
      </w:r>
      <w:r>
        <w:rPr>
          <w:lang w:eastAsia="zh-CN"/>
        </w:rPr>
        <w:t>3</w:t>
      </w:r>
      <w:r>
        <w:tab/>
        <w:t>Evaluation</w:t>
      </w:r>
      <w:r>
        <w:tab/>
      </w:r>
      <w:r>
        <w:fldChar w:fldCharType="begin"/>
      </w:r>
      <w:r>
        <w:instrText xml:space="preserve"> PAGEREF _Toc90476530 \h </w:instrText>
      </w:r>
      <w:r>
        <w:fldChar w:fldCharType="separate"/>
      </w:r>
      <w:r>
        <w:t>17</w:t>
      </w:r>
      <w:r>
        <w:fldChar w:fldCharType="end"/>
      </w:r>
    </w:p>
    <w:p w14:paraId="2A6BE218" w14:textId="56F58976" w:rsidR="00E31DA3" w:rsidRDefault="00E31DA3" w:rsidP="00E31DA3">
      <w:pPr>
        <w:pStyle w:val="TOC2"/>
        <w:rPr>
          <w:rFonts w:asciiTheme="minorHAnsi" w:eastAsiaTheme="minorEastAsia" w:hAnsiTheme="minorHAnsi" w:cstheme="minorBidi"/>
          <w:sz w:val="22"/>
          <w:szCs w:val="22"/>
          <w:lang w:eastAsia="en-GB"/>
        </w:rPr>
      </w:pPr>
      <w:r>
        <w:t>6.</w:t>
      </w:r>
      <w:r>
        <w:rPr>
          <w:lang w:eastAsia="zh-CN"/>
        </w:rPr>
        <w:t>5</w:t>
      </w:r>
      <w:r>
        <w:tab/>
        <w:t>Solution #</w:t>
      </w:r>
      <w:r>
        <w:rPr>
          <w:lang w:eastAsia="zh-CN"/>
        </w:rPr>
        <w:t>5</w:t>
      </w:r>
      <w:r>
        <w:t>: Authentication and authorization for 5GMSGS UE</w:t>
      </w:r>
      <w:r>
        <w:tab/>
      </w:r>
      <w:r>
        <w:fldChar w:fldCharType="begin"/>
      </w:r>
      <w:r>
        <w:instrText xml:space="preserve"> PAGEREF _Toc90476531 \h </w:instrText>
      </w:r>
      <w:r>
        <w:fldChar w:fldCharType="separate"/>
      </w:r>
      <w:r>
        <w:t>17</w:t>
      </w:r>
      <w:r>
        <w:fldChar w:fldCharType="end"/>
      </w:r>
    </w:p>
    <w:p w14:paraId="07CD7B8E" w14:textId="41047854" w:rsidR="00E31DA3" w:rsidRDefault="00E31DA3" w:rsidP="00E31DA3">
      <w:pPr>
        <w:pStyle w:val="TOC3"/>
        <w:rPr>
          <w:rFonts w:asciiTheme="minorHAnsi" w:eastAsiaTheme="minorEastAsia" w:hAnsiTheme="minorHAnsi" w:cstheme="minorBidi"/>
          <w:sz w:val="22"/>
          <w:szCs w:val="22"/>
          <w:lang w:eastAsia="en-GB"/>
        </w:rPr>
      </w:pPr>
      <w:r>
        <w:t>6.</w:t>
      </w:r>
      <w:r>
        <w:rPr>
          <w:lang w:eastAsia="zh-CN"/>
        </w:rPr>
        <w:t>5</w:t>
      </w:r>
      <w:r>
        <w:t>.1</w:t>
      </w:r>
      <w:r>
        <w:tab/>
        <w:t>Introduction</w:t>
      </w:r>
      <w:r>
        <w:tab/>
      </w:r>
      <w:r>
        <w:fldChar w:fldCharType="begin"/>
      </w:r>
      <w:r>
        <w:instrText xml:space="preserve"> PAGEREF _Toc90476532 \h </w:instrText>
      </w:r>
      <w:r>
        <w:fldChar w:fldCharType="separate"/>
      </w:r>
      <w:r>
        <w:t>17</w:t>
      </w:r>
      <w:r>
        <w:fldChar w:fldCharType="end"/>
      </w:r>
    </w:p>
    <w:p w14:paraId="710998FA" w14:textId="793C6E3A" w:rsidR="00E31DA3" w:rsidRDefault="00E31DA3" w:rsidP="00E31DA3">
      <w:pPr>
        <w:pStyle w:val="TOC3"/>
        <w:rPr>
          <w:rFonts w:asciiTheme="minorHAnsi" w:eastAsiaTheme="minorEastAsia" w:hAnsiTheme="minorHAnsi" w:cstheme="minorBidi"/>
          <w:sz w:val="22"/>
          <w:szCs w:val="22"/>
          <w:lang w:eastAsia="en-GB"/>
        </w:rPr>
      </w:pPr>
      <w:r>
        <w:t>6.</w:t>
      </w:r>
      <w:r>
        <w:rPr>
          <w:lang w:eastAsia="zh-CN"/>
        </w:rPr>
        <w:t>5</w:t>
      </w:r>
      <w:r>
        <w:t>.2</w:t>
      </w:r>
      <w:r>
        <w:tab/>
        <w:t>Solution details</w:t>
      </w:r>
      <w:r>
        <w:tab/>
      </w:r>
      <w:r>
        <w:fldChar w:fldCharType="begin"/>
      </w:r>
      <w:r>
        <w:instrText xml:space="preserve"> PAGEREF _Toc90476533 \h </w:instrText>
      </w:r>
      <w:r>
        <w:fldChar w:fldCharType="separate"/>
      </w:r>
      <w:r>
        <w:t>17</w:t>
      </w:r>
      <w:r>
        <w:fldChar w:fldCharType="end"/>
      </w:r>
    </w:p>
    <w:p w14:paraId="183E96F9" w14:textId="4239E20F" w:rsidR="00E31DA3" w:rsidRDefault="00E31DA3" w:rsidP="00E31DA3">
      <w:pPr>
        <w:pStyle w:val="TOC3"/>
        <w:rPr>
          <w:rFonts w:asciiTheme="minorHAnsi" w:eastAsiaTheme="minorEastAsia" w:hAnsiTheme="minorHAnsi" w:cstheme="minorBidi"/>
          <w:sz w:val="22"/>
          <w:szCs w:val="22"/>
          <w:lang w:eastAsia="en-GB"/>
        </w:rPr>
      </w:pPr>
      <w:r>
        <w:t>6.</w:t>
      </w:r>
      <w:r>
        <w:rPr>
          <w:lang w:eastAsia="zh-CN"/>
        </w:rPr>
        <w:t>5</w:t>
      </w:r>
      <w:r>
        <w:t>.3</w:t>
      </w:r>
      <w:r>
        <w:tab/>
        <w:t>Evaluation</w:t>
      </w:r>
      <w:r>
        <w:tab/>
      </w:r>
      <w:r>
        <w:fldChar w:fldCharType="begin"/>
      </w:r>
      <w:r>
        <w:instrText xml:space="preserve"> PAGEREF _Toc90476534 \h </w:instrText>
      </w:r>
      <w:r>
        <w:fldChar w:fldCharType="separate"/>
      </w:r>
      <w:r>
        <w:t>18</w:t>
      </w:r>
      <w:r>
        <w:fldChar w:fldCharType="end"/>
      </w:r>
    </w:p>
    <w:p w14:paraId="34329484" w14:textId="13CB7660" w:rsidR="00E31DA3" w:rsidRDefault="00E31DA3" w:rsidP="00E31DA3">
      <w:pPr>
        <w:pStyle w:val="TOC2"/>
        <w:rPr>
          <w:rFonts w:asciiTheme="minorHAnsi" w:eastAsiaTheme="minorEastAsia" w:hAnsiTheme="minorHAnsi" w:cstheme="minorBidi"/>
          <w:sz w:val="22"/>
          <w:szCs w:val="22"/>
          <w:lang w:eastAsia="en-GB"/>
        </w:rPr>
      </w:pPr>
      <w:r>
        <w:t>6.</w:t>
      </w:r>
      <w:r>
        <w:rPr>
          <w:lang w:eastAsia="zh-CN"/>
        </w:rPr>
        <w:t>6</w:t>
      </w:r>
      <w:r>
        <w:tab/>
        <w:t>Solution #</w:t>
      </w:r>
      <w:r>
        <w:rPr>
          <w:lang w:eastAsia="zh-CN"/>
        </w:rPr>
        <w:t>6</w:t>
      </w:r>
      <w:r>
        <w:t>: Authentication and authorization for legacy UE</w:t>
      </w:r>
      <w:r>
        <w:tab/>
      </w:r>
      <w:r>
        <w:fldChar w:fldCharType="begin"/>
      </w:r>
      <w:r>
        <w:instrText xml:space="preserve"> PAGEREF _Toc90476535 \h </w:instrText>
      </w:r>
      <w:r>
        <w:fldChar w:fldCharType="separate"/>
      </w:r>
      <w:r>
        <w:t>18</w:t>
      </w:r>
      <w:r>
        <w:fldChar w:fldCharType="end"/>
      </w:r>
    </w:p>
    <w:p w14:paraId="13785F6D" w14:textId="456F2099" w:rsidR="00E31DA3" w:rsidRDefault="00E31DA3" w:rsidP="00E31DA3">
      <w:pPr>
        <w:pStyle w:val="TOC3"/>
        <w:rPr>
          <w:rFonts w:asciiTheme="minorHAnsi" w:eastAsiaTheme="minorEastAsia" w:hAnsiTheme="minorHAnsi" w:cstheme="minorBidi"/>
          <w:sz w:val="22"/>
          <w:szCs w:val="22"/>
          <w:lang w:eastAsia="en-GB"/>
        </w:rPr>
      </w:pPr>
      <w:r>
        <w:t>6.</w:t>
      </w:r>
      <w:r>
        <w:rPr>
          <w:lang w:eastAsia="zh-CN"/>
        </w:rPr>
        <w:t>6</w:t>
      </w:r>
      <w:r>
        <w:t>.1</w:t>
      </w:r>
      <w:r>
        <w:tab/>
        <w:t>Introduction</w:t>
      </w:r>
      <w:r>
        <w:tab/>
      </w:r>
      <w:r>
        <w:fldChar w:fldCharType="begin"/>
      </w:r>
      <w:r>
        <w:instrText xml:space="preserve"> PAGEREF _Toc90476536 \h </w:instrText>
      </w:r>
      <w:r>
        <w:fldChar w:fldCharType="separate"/>
      </w:r>
      <w:r>
        <w:t>18</w:t>
      </w:r>
      <w:r>
        <w:fldChar w:fldCharType="end"/>
      </w:r>
    </w:p>
    <w:p w14:paraId="0BF1996A" w14:textId="69783A5E" w:rsidR="00E31DA3" w:rsidRDefault="00E31DA3" w:rsidP="00E31DA3">
      <w:pPr>
        <w:pStyle w:val="TOC3"/>
        <w:rPr>
          <w:rFonts w:asciiTheme="minorHAnsi" w:eastAsiaTheme="minorEastAsia" w:hAnsiTheme="minorHAnsi" w:cstheme="minorBidi"/>
          <w:sz w:val="22"/>
          <w:szCs w:val="22"/>
          <w:lang w:eastAsia="en-GB"/>
        </w:rPr>
      </w:pPr>
      <w:r>
        <w:t>6.</w:t>
      </w:r>
      <w:r>
        <w:rPr>
          <w:lang w:eastAsia="zh-CN"/>
        </w:rPr>
        <w:t>6</w:t>
      </w:r>
      <w:r>
        <w:t>.2</w:t>
      </w:r>
      <w:r>
        <w:tab/>
        <w:t>Solution details</w:t>
      </w:r>
      <w:r>
        <w:tab/>
      </w:r>
      <w:r>
        <w:fldChar w:fldCharType="begin"/>
      </w:r>
      <w:r>
        <w:instrText xml:space="preserve"> PAGEREF _Toc90476537 \h </w:instrText>
      </w:r>
      <w:r>
        <w:fldChar w:fldCharType="separate"/>
      </w:r>
      <w:r>
        <w:t>19</w:t>
      </w:r>
      <w:r>
        <w:fldChar w:fldCharType="end"/>
      </w:r>
    </w:p>
    <w:p w14:paraId="4E972F8E" w14:textId="2A730D00" w:rsidR="00E31DA3" w:rsidRDefault="00E31DA3" w:rsidP="00E31DA3">
      <w:pPr>
        <w:pStyle w:val="TOC3"/>
        <w:rPr>
          <w:rFonts w:asciiTheme="minorHAnsi" w:eastAsiaTheme="minorEastAsia" w:hAnsiTheme="minorHAnsi" w:cstheme="minorBidi"/>
          <w:sz w:val="22"/>
          <w:szCs w:val="22"/>
          <w:lang w:eastAsia="en-GB"/>
        </w:rPr>
      </w:pPr>
      <w:r>
        <w:t>6.</w:t>
      </w:r>
      <w:r>
        <w:rPr>
          <w:lang w:eastAsia="zh-CN"/>
        </w:rPr>
        <w:t>6</w:t>
      </w:r>
      <w:r>
        <w:t>.3</w:t>
      </w:r>
      <w:r>
        <w:tab/>
        <w:t>Evaluation</w:t>
      </w:r>
      <w:r>
        <w:tab/>
      </w:r>
      <w:r>
        <w:fldChar w:fldCharType="begin"/>
      </w:r>
      <w:r>
        <w:instrText xml:space="preserve"> PAGEREF _Toc90476538 \h </w:instrText>
      </w:r>
      <w:r>
        <w:fldChar w:fldCharType="separate"/>
      </w:r>
      <w:r>
        <w:t>20</w:t>
      </w:r>
      <w:r>
        <w:fldChar w:fldCharType="end"/>
      </w:r>
    </w:p>
    <w:p w14:paraId="19082F55" w14:textId="2BC8E2FB" w:rsidR="00E31DA3" w:rsidRDefault="00E31DA3" w:rsidP="00E31DA3">
      <w:pPr>
        <w:pStyle w:val="TOC2"/>
        <w:rPr>
          <w:rFonts w:asciiTheme="minorHAnsi" w:eastAsiaTheme="minorEastAsia" w:hAnsiTheme="minorHAnsi" w:cstheme="minorBidi"/>
          <w:sz w:val="22"/>
          <w:szCs w:val="22"/>
          <w:lang w:eastAsia="en-GB"/>
        </w:rPr>
      </w:pPr>
      <w:r>
        <w:lastRenderedPageBreak/>
        <w:t>6.</w:t>
      </w:r>
      <w:r>
        <w:rPr>
          <w:lang w:eastAsia="zh-CN"/>
        </w:rPr>
        <w:t>7</w:t>
      </w:r>
      <w:r>
        <w:tab/>
        <w:t>Solution #</w:t>
      </w:r>
      <w:r>
        <w:rPr>
          <w:lang w:eastAsia="zh-CN"/>
        </w:rPr>
        <w:t>7</w:t>
      </w:r>
      <w:r>
        <w:t>: Authentication and authorization for Non-3GPP UE</w:t>
      </w:r>
      <w:r>
        <w:tab/>
      </w:r>
      <w:r>
        <w:fldChar w:fldCharType="begin"/>
      </w:r>
      <w:r>
        <w:instrText xml:space="preserve"> PAGEREF _Toc90476539 \h </w:instrText>
      </w:r>
      <w:r>
        <w:fldChar w:fldCharType="separate"/>
      </w:r>
      <w:r>
        <w:t>20</w:t>
      </w:r>
      <w:r>
        <w:fldChar w:fldCharType="end"/>
      </w:r>
    </w:p>
    <w:p w14:paraId="6A0C9410" w14:textId="6FC64D02" w:rsidR="00E31DA3" w:rsidRDefault="00E31DA3" w:rsidP="00E31DA3">
      <w:pPr>
        <w:pStyle w:val="TOC3"/>
        <w:rPr>
          <w:rFonts w:asciiTheme="minorHAnsi" w:eastAsiaTheme="minorEastAsia" w:hAnsiTheme="minorHAnsi" w:cstheme="minorBidi"/>
          <w:sz w:val="22"/>
          <w:szCs w:val="22"/>
          <w:lang w:eastAsia="en-GB"/>
        </w:rPr>
      </w:pPr>
      <w:r>
        <w:t>6.</w:t>
      </w:r>
      <w:r>
        <w:rPr>
          <w:lang w:eastAsia="zh-CN"/>
        </w:rPr>
        <w:t>7</w:t>
      </w:r>
      <w:r>
        <w:t>.1</w:t>
      </w:r>
      <w:r>
        <w:tab/>
        <w:t>Introduction</w:t>
      </w:r>
      <w:r>
        <w:tab/>
      </w:r>
      <w:r>
        <w:fldChar w:fldCharType="begin"/>
      </w:r>
      <w:r>
        <w:instrText xml:space="preserve"> PAGEREF _Toc90476540 \h </w:instrText>
      </w:r>
      <w:r>
        <w:fldChar w:fldCharType="separate"/>
      </w:r>
      <w:r>
        <w:t>20</w:t>
      </w:r>
      <w:r>
        <w:fldChar w:fldCharType="end"/>
      </w:r>
    </w:p>
    <w:p w14:paraId="7F990EE3" w14:textId="66F2ABE2" w:rsidR="00E31DA3" w:rsidRDefault="00E31DA3" w:rsidP="00E31DA3">
      <w:pPr>
        <w:pStyle w:val="TOC3"/>
        <w:rPr>
          <w:rFonts w:asciiTheme="minorHAnsi" w:eastAsiaTheme="minorEastAsia" w:hAnsiTheme="minorHAnsi" w:cstheme="minorBidi"/>
          <w:sz w:val="22"/>
          <w:szCs w:val="22"/>
          <w:lang w:eastAsia="en-GB"/>
        </w:rPr>
      </w:pPr>
      <w:r>
        <w:t>6.</w:t>
      </w:r>
      <w:r>
        <w:rPr>
          <w:lang w:eastAsia="zh-CN"/>
        </w:rPr>
        <w:t>7</w:t>
      </w:r>
      <w:r>
        <w:t>.2</w:t>
      </w:r>
      <w:r>
        <w:tab/>
        <w:t>Solution details</w:t>
      </w:r>
      <w:r>
        <w:tab/>
      </w:r>
      <w:r>
        <w:fldChar w:fldCharType="begin"/>
      </w:r>
      <w:r>
        <w:instrText xml:space="preserve"> PAGEREF _Toc90476541 \h </w:instrText>
      </w:r>
      <w:r>
        <w:fldChar w:fldCharType="separate"/>
      </w:r>
      <w:r>
        <w:t>20</w:t>
      </w:r>
      <w:r>
        <w:fldChar w:fldCharType="end"/>
      </w:r>
    </w:p>
    <w:p w14:paraId="2DDD1BF1" w14:textId="5737A5C3" w:rsidR="00E31DA3" w:rsidRDefault="00E31DA3" w:rsidP="00E31DA3">
      <w:pPr>
        <w:pStyle w:val="TOC3"/>
        <w:rPr>
          <w:rFonts w:asciiTheme="minorHAnsi" w:eastAsiaTheme="minorEastAsia" w:hAnsiTheme="minorHAnsi" w:cstheme="minorBidi"/>
          <w:sz w:val="22"/>
          <w:szCs w:val="22"/>
          <w:lang w:eastAsia="en-GB"/>
        </w:rPr>
      </w:pPr>
      <w:r>
        <w:t>6.</w:t>
      </w:r>
      <w:r>
        <w:rPr>
          <w:lang w:eastAsia="zh-CN"/>
        </w:rPr>
        <w:t>7</w:t>
      </w:r>
      <w:r>
        <w:t>.3</w:t>
      </w:r>
      <w:r>
        <w:tab/>
        <w:t>Evaluation</w:t>
      </w:r>
      <w:r>
        <w:tab/>
      </w:r>
      <w:r>
        <w:fldChar w:fldCharType="begin"/>
      </w:r>
      <w:r>
        <w:instrText xml:space="preserve"> PAGEREF _Toc90476542 \h </w:instrText>
      </w:r>
      <w:r>
        <w:fldChar w:fldCharType="separate"/>
      </w:r>
      <w:r>
        <w:t>21</w:t>
      </w:r>
      <w:r>
        <w:fldChar w:fldCharType="end"/>
      </w:r>
    </w:p>
    <w:p w14:paraId="1685C199" w14:textId="3F45AE9E" w:rsidR="00E31DA3" w:rsidRDefault="00E31DA3" w:rsidP="00E31DA3">
      <w:pPr>
        <w:pStyle w:val="TOC2"/>
        <w:rPr>
          <w:rFonts w:asciiTheme="minorHAnsi" w:eastAsiaTheme="minorEastAsia" w:hAnsiTheme="minorHAnsi" w:cstheme="minorBidi"/>
          <w:sz w:val="22"/>
          <w:szCs w:val="22"/>
          <w:lang w:eastAsia="en-GB"/>
        </w:rPr>
      </w:pPr>
      <w:r>
        <w:t>6.</w:t>
      </w:r>
      <w:r>
        <w:rPr>
          <w:lang w:eastAsia="zh-CN"/>
        </w:rPr>
        <w:t>8</w:t>
      </w:r>
      <w:r>
        <w:tab/>
        <w:t>Solution #</w:t>
      </w:r>
      <w:r>
        <w:rPr>
          <w:lang w:eastAsia="zh-CN"/>
        </w:rPr>
        <w:t>8</w:t>
      </w:r>
      <w:r>
        <w:t>: Transport security protection for MSGin5G-3 interface</w:t>
      </w:r>
      <w:r>
        <w:tab/>
      </w:r>
      <w:r>
        <w:fldChar w:fldCharType="begin"/>
      </w:r>
      <w:r>
        <w:instrText xml:space="preserve"> PAGEREF _Toc90476543 \h </w:instrText>
      </w:r>
      <w:r>
        <w:fldChar w:fldCharType="separate"/>
      </w:r>
      <w:r>
        <w:t>21</w:t>
      </w:r>
      <w:r>
        <w:fldChar w:fldCharType="end"/>
      </w:r>
    </w:p>
    <w:p w14:paraId="2460C447" w14:textId="198CF66F" w:rsidR="00E31DA3" w:rsidRDefault="00E31DA3" w:rsidP="00E31DA3">
      <w:pPr>
        <w:pStyle w:val="TOC3"/>
        <w:rPr>
          <w:rFonts w:asciiTheme="minorHAnsi" w:eastAsiaTheme="minorEastAsia" w:hAnsiTheme="minorHAnsi" w:cstheme="minorBidi"/>
          <w:sz w:val="22"/>
          <w:szCs w:val="22"/>
          <w:lang w:eastAsia="en-GB"/>
        </w:rPr>
      </w:pPr>
      <w:r>
        <w:t>6.</w:t>
      </w:r>
      <w:r>
        <w:rPr>
          <w:lang w:eastAsia="zh-CN"/>
        </w:rPr>
        <w:t>8</w:t>
      </w:r>
      <w:r>
        <w:t>.1</w:t>
      </w:r>
      <w:r>
        <w:tab/>
        <w:t>Solution overview</w:t>
      </w:r>
      <w:r>
        <w:tab/>
      </w:r>
      <w:r>
        <w:fldChar w:fldCharType="begin"/>
      </w:r>
      <w:r>
        <w:instrText xml:space="preserve"> PAGEREF _Toc90476544 \h </w:instrText>
      </w:r>
      <w:r>
        <w:fldChar w:fldCharType="separate"/>
      </w:r>
      <w:r>
        <w:t>21</w:t>
      </w:r>
      <w:r>
        <w:fldChar w:fldCharType="end"/>
      </w:r>
    </w:p>
    <w:p w14:paraId="2F56AC63" w14:textId="6851D680" w:rsidR="00E31DA3" w:rsidRDefault="00E31DA3" w:rsidP="00E31DA3">
      <w:pPr>
        <w:pStyle w:val="TOC3"/>
        <w:rPr>
          <w:rFonts w:asciiTheme="minorHAnsi" w:eastAsiaTheme="minorEastAsia" w:hAnsiTheme="minorHAnsi" w:cstheme="minorBidi"/>
          <w:sz w:val="22"/>
          <w:szCs w:val="22"/>
          <w:lang w:eastAsia="en-GB"/>
        </w:rPr>
      </w:pPr>
      <w:r>
        <w:t>6.</w:t>
      </w:r>
      <w:r>
        <w:rPr>
          <w:lang w:eastAsia="zh-CN"/>
        </w:rPr>
        <w:t>8</w:t>
      </w:r>
      <w:r>
        <w:t>.2</w:t>
      </w:r>
      <w:r>
        <w:tab/>
        <w:t>Solution details</w:t>
      </w:r>
      <w:r>
        <w:tab/>
      </w:r>
      <w:r>
        <w:fldChar w:fldCharType="begin"/>
      </w:r>
      <w:r>
        <w:instrText xml:space="preserve"> PAGEREF _Toc90476545 \h </w:instrText>
      </w:r>
      <w:r>
        <w:fldChar w:fldCharType="separate"/>
      </w:r>
      <w:r>
        <w:t>21</w:t>
      </w:r>
      <w:r>
        <w:fldChar w:fldCharType="end"/>
      </w:r>
    </w:p>
    <w:p w14:paraId="2B202E94" w14:textId="7523047E" w:rsidR="00E31DA3" w:rsidRDefault="00E31DA3" w:rsidP="00E31DA3">
      <w:pPr>
        <w:pStyle w:val="TOC3"/>
        <w:rPr>
          <w:rFonts w:asciiTheme="minorHAnsi" w:eastAsiaTheme="minorEastAsia" w:hAnsiTheme="minorHAnsi" w:cstheme="minorBidi"/>
          <w:sz w:val="22"/>
          <w:szCs w:val="22"/>
          <w:lang w:eastAsia="en-GB"/>
        </w:rPr>
      </w:pPr>
      <w:r>
        <w:t>6.</w:t>
      </w:r>
      <w:r>
        <w:rPr>
          <w:lang w:eastAsia="zh-CN"/>
        </w:rPr>
        <w:t>8</w:t>
      </w:r>
      <w:r>
        <w:t>.3</w:t>
      </w:r>
      <w:r>
        <w:tab/>
        <w:t>Solution evaluation</w:t>
      </w:r>
      <w:r>
        <w:tab/>
      </w:r>
      <w:r>
        <w:fldChar w:fldCharType="begin"/>
      </w:r>
      <w:r>
        <w:instrText xml:space="preserve"> PAGEREF _Toc90476546 \h </w:instrText>
      </w:r>
      <w:r>
        <w:fldChar w:fldCharType="separate"/>
      </w:r>
      <w:r>
        <w:t>22</w:t>
      </w:r>
      <w:r>
        <w:fldChar w:fldCharType="end"/>
      </w:r>
    </w:p>
    <w:p w14:paraId="0CA7AABA" w14:textId="52E90EAF" w:rsidR="00E31DA3" w:rsidRDefault="00E31DA3" w:rsidP="00E31DA3">
      <w:pPr>
        <w:pStyle w:val="TOC2"/>
        <w:rPr>
          <w:rFonts w:asciiTheme="minorHAnsi" w:eastAsiaTheme="minorEastAsia" w:hAnsiTheme="minorHAnsi" w:cstheme="minorBidi"/>
          <w:sz w:val="22"/>
          <w:szCs w:val="22"/>
          <w:lang w:eastAsia="en-GB"/>
        </w:rPr>
      </w:pPr>
      <w:r>
        <w:t>6.</w:t>
      </w:r>
      <w:r>
        <w:rPr>
          <w:lang w:eastAsia="zh-CN"/>
        </w:rPr>
        <w:t>9</w:t>
      </w:r>
      <w:r>
        <w:tab/>
        <w:t>Solution #</w:t>
      </w:r>
      <w:r>
        <w:rPr>
          <w:lang w:eastAsia="zh-CN"/>
        </w:rPr>
        <w:t>9</w:t>
      </w:r>
      <w:r>
        <w:t>: Transport security protection for MSGin5G-1 interface based on AKMA</w:t>
      </w:r>
      <w:r>
        <w:tab/>
      </w:r>
      <w:r>
        <w:fldChar w:fldCharType="begin"/>
      </w:r>
      <w:r>
        <w:instrText xml:space="preserve"> PAGEREF _Toc90476547 \h </w:instrText>
      </w:r>
      <w:r>
        <w:fldChar w:fldCharType="separate"/>
      </w:r>
      <w:r>
        <w:t>22</w:t>
      </w:r>
      <w:r>
        <w:fldChar w:fldCharType="end"/>
      </w:r>
    </w:p>
    <w:p w14:paraId="174D5593" w14:textId="211462D7" w:rsidR="00E31DA3" w:rsidRDefault="00E31DA3" w:rsidP="00E31DA3">
      <w:pPr>
        <w:pStyle w:val="TOC3"/>
        <w:rPr>
          <w:rFonts w:asciiTheme="minorHAnsi" w:eastAsiaTheme="minorEastAsia" w:hAnsiTheme="minorHAnsi" w:cstheme="minorBidi"/>
          <w:sz w:val="22"/>
          <w:szCs w:val="22"/>
          <w:lang w:eastAsia="en-GB"/>
        </w:rPr>
      </w:pPr>
      <w:r>
        <w:t>6.</w:t>
      </w:r>
      <w:r>
        <w:rPr>
          <w:lang w:eastAsia="zh-CN"/>
        </w:rPr>
        <w:t>9</w:t>
      </w:r>
      <w:r>
        <w:t>.1</w:t>
      </w:r>
      <w:r>
        <w:tab/>
        <w:t>Solution overview</w:t>
      </w:r>
      <w:r>
        <w:tab/>
      </w:r>
      <w:r>
        <w:fldChar w:fldCharType="begin"/>
      </w:r>
      <w:r>
        <w:instrText xml:space="preserve"> PAGEREF _Toc90476548 \h </w:instrText>
      </w:r>
      <w:r>
        <w:fldChar w:fldCharType="separate"/>
      </w:r>
      <w:r>
        <w:t>22</w:t>
      </w:r>
      <w:r>
        <w:fldChar w:fldCharType="end"/>
      </w:r>
    </w:p>
    <w:p w14:paraId="0CD89E21" w14:textId="5660BEE1" w:rsidR="00E31DA3" w:rsidRDefault="00E31DA3" w:rsidP="00E31DA3">
      <w:pPr>
        <w:pStyle w:val="TOC3"/>
        <w:rPr>
          <w:rFonts w:asciiTheme="minorHAnsi" w:eastAsiaTheme="minorEastAsia" w:hAnsiTheme="minorHAnsi" w:cstheme="minorBidi"/>
          <w:sz w:val="22"/>
          <w:szCs w:val="22"/>
          <w:lang w:eastAsia="en-GB"/>
        </w:rPr>
      </w:pPr>
      <w:r>
        <w:t>6.</w:t>
      </w:r>
      <w:r>
        <w:rPr>
          <w:lang w:eastAsia="zh-CN"/>
        </w:rPr>
        <w:t>9</w:t>
      </w:r>
      <w:r>
        <w:t>.2</w:t>
      </w:r>
      <w:r>
        <w:tab/>
        <w:t>Solution details</w:t>
      </w:r>
      <w:r>
        <w:tab/>
      </w:r>
      <w:r>
        <w:fldChar w:fldCharType="begin"/>
      </w:r>
      <w:r>
        <w:instrText xml:space="preserve"> PAGEREF _Toc90476549 \h </w:instrText>
      </w:r>
      <w:r>
        <w:fldChar w:fldCharType="separate"/>
      </w:r>
      <w:r>
        <w:t>22</w:t>
      </w:r>
      <w:r>
        <w:fldChar w:fldCharType="end"/>
      </w:r>
    </w:p>
    <w:p w14:paraId="6D371487" w14:textId="5ECC2208" w:rsidR="00E31DA3" w:rsidRDefault="00E31DA3" w:rsidP="00E31DA3">
      <w:pPr>
        <w:pStyle w:val="TOC3"/>
        <w:rPr>
          <w:rFonts w:asciiTheme="minorHAnsi" w:eastAsiaTheme="minorEastAsia" w:hAnsiTheme="minorHAnsi" w:cstheme="minorBidi"/>
          <w:sz w:val="22"/>
          <w:szCs w:val="22"/>
          <w:lang w:eastAsia="en-GB"/>
        </w:rPr>
      </w:pPr>
      <w:r>
        <w:t>6.</w:t>
      </w:r>
      <w:r>
        <w:rPr>
          <w:lang w:eastAsia="zh-CN"/>
        </w:rPr>
        <w:t>9</w:t>
      </w:r>
      <w:r>
        <w:t>.3</w:t>
      </w:r>
      <w:r>
        <w:tab/>
        <w:t>Solution evaluation</w:t>
      </w:r>
      <w:r>
        <w:tab/>
      </w:r>
      <w:r>
        <w:fldChar w:fldCharType="begin"/>
      </w:r>
      <w:r>
        <w:instrText xml:space="preserve"> PAGEREF _Toc90476550 \h </w:instrText>
      </w:r>
      <w:r>
        <w:fldChar w:fldCharType="separate"/>
      </w:r>
      <w:r>
        <w:t>23</w:t>
      </w:r>
      <w:r>
        <w:fldChar w:fldCharType="end"/>
      </w:r>
    </w:p>
    <w:p w14:paraId="751B7640" w14:textId="7793A48E" w:rsidR="00E31DA3" w:rsidRDefault="00E31DA3" w:rsidP="00E31DA3">
      <w:pPr>
        <w:pStyle w:val="TOC2"/>
        <w:rPr>
          <w:rFonts w:asciiTheme="minorHAnsi" w:eastAsiaTheme="minorEastAsia" w:hAnsiTheme="minorHAnsi" w:cstheme="minorBidi"/>
          <w:sz w:val="22"/>
          <w:szCs w:val="22"/>
          <w:lang w:eastAsia="en-GB"/>
        </w:rPr>
      </w:pPr>
      <w:r>
        <w:t>6.10</w:t>
      </w:r>
      <w:r>
        <w:tab/>
        <w:t>Solution #10: Transport security of MSGin5G-2 and MSGin5G-4</w:t>
      </w:r>
      <w:r>
        <w:tab/>
      </w:r>
      <w:r>
        <w:fldChar w:fldCharType="begin"/>
      </w:r>
      <w:r>
        <w:instrText xml:space="preserve"> PAGEREF _Toc90476551 \h </w:instrText>
      </w:r>
      <w:r>
        <w:fldChar w:fldCharType="separate"/>
      </w:r>
      <w:r>
        <w:t>23</w:t>
      </w:r>
      <w:r>
        <w:fldChar w:fldCharType="end"/>
      </w:r>
    </w:p>
    <w:p w14:paraId="39947527" w14:textId="271CEED7"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0</w:t>
      </w:r>
      <w:r>
        <w:t>.1</w:t>
      </w:r>
      <w:r>
        <w:tab/>
        <w:t>Solution overview</w:t>
      </w:r>
      <w:r>
        <w:tab/>
      </w:r>
      <w:r>
        <w:fldChar w:fldCharType="begin"/>
      </w:r>
      <w:r>
        <w:instrText xml:space="preserve"> PAGEREF _Toc90476552 \h </w:instrText>
      </w:r>
      <w:r>
        <w:fldChar w:fldCharType="separate"/>
      </w:r>
      <w:r>
        <w:t>23</w:t>
      </w:r>
      <w:r>
        <w:fldChar w:fldCharType="end"/>
      </w:r>
    </w:p>
    <w:p w14:paraId="0F5F3568" w14:textId="3B56776C"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0</w:t>
      </w:r>
      <w:r>
        <w:t>.2</w:t>
      </w:r>
      <w:r>
        <w:tab/>
        <w:t>Solution details</w:t>
      </w:r>
      <w:r>
        <w:tab/>
      </w:r>
      <w:r>
        <w:fldChar w:fldCharType="begin"/>
      </w:r>
      <w:r>
        <w:instrText xml:space="preserve"> PAGEREF _Toc90476553 \h </w:instrText>
      </w:r>
      <w:r>
        <w:fldChar w:fldCharType="separate"/>
      </w:r>
      <w:r>
        <w:t>23</w:t>
      </w:r>
      <w:r>
        <w:fldChar w:fldCharType="end"/>
      </w:r>
    </w:p>
    <w:p w14:paraId="5290A142" w14:textId="06410BA1"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0</w:t>
      </w:r>
      <w:r>
        <w:t>.3</w:t>
      </w:r>
      <w:r>
        <w:tab/>
        <w:t>Solution evaluation</w:t>
      </w:r>
      <w:r>
        <w:tab/>
      </w:r>
      <w:r>
        <w:fldChar w:fldCharType="begin"/>
      </w:r>
      <w:r>
        <w:instrText xml:space="preserve"> PAGEREF _Toc90476554 \h </w:instrText>
      </w:r>
      <w:r>
        <w:fldChar w:fldCharType="separate"/>
      </w:r>
      <w:r>
        <w:t>23</w:t>
      </w:r>
      <w:r>
        <w:fldChar w:fldCharType="end"/>
      </w:r>
    </w:p>
    <w:p w14:paraId="11874FF3" w14:textId="4D7BA7BE" w:rsidR="00E31DA3" w:rsidRDefault="00E31DA3" w:rsidP="00E31DA3">
      <w:pPr>
        <w:pStyle w:val="TOC2"/>
        <w:rPr>
          <w:rFonts w:asciiTheme="minorHAnsi" w:eastAsiaTheme="minorEastAsia" w:hAnsiTheme="minorHAnsi" w:cstheme="minorBidi"/>
          <w:sz w:val="22"/>
          <w:szCs w:val="22"/>
          <w:lang w:eastAsia="en-GB"/>
        </w:rPr>
      </w:pPr>
      <w:r>
        <w:t>6.</w:t>
      </w:r>
      <w:r>
        <w:rPr>
          <w:lang w:eastAsia="zh-CN"/>
        </w:rPr>
        <w:t>11</w:t>
      </w:r>
      <w:r>
        <w:tab/>
        <w:t>Solution #</w:t>
      </w:r>
      <w:r>
        <w:rPr>
          <w:lang w:eastAsia="zh-CN"/>
        </w:rPr>
        <w:t>11</w:t>
      </w:r>
      <w:r>
        <w:t xml:space="preserve">: </w:t>
      </w:r>
      <w:r>
        <w:rPr>
          <w:lang w:eastAsia="zh-CN"/>
        </w:rPr>
        <w:t>Authentication and Authorization between Application Server and MSGin5GServer</w:t>
      </w:r>
      <w:r>
        <w:tab/>
      </w:r>
      <w:r>
        <w:fldChar w:fldCharType="begin"/>
      </w:r>
      <w:r>
        <w:instrText xml:space="preserve"> PAGEREF _Toc90476555 \h </w:instrText>
      </w:r>
      <w:r>
        <w:fldChar w:fldCharType="separate"/>
      </w:r>
      <w:r>
        <w:t>23</w:t>
      </w:r>
      <w:r>
        <w:fldChar w:fldCharType="end"/>
      </w:r>
    </w:p>
    <w:p w14:paraId="0F12D122" w14:textId="50E83F0A"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1</w:t>
      </w:r>
      <w:r>
        <w:t>.1</w:t>
      </w:r>
      <w:r>
        <w:tab/>
        <w:t>Solution overview</w:t>
      </w:r>
      <w:r>
        <w:tab/>
      </w:r>
      <w:r>
        <w:fldChar w:fldCharType="begin"/>
      </w:r>
      <w:r>
        <w:instrText xml:space="preserve"> PAGEREF _Toc90476556 \h </w:instrText>
      </w:r>
      <w:r>
        <w:fldChar w:fldCharType="separate"/>
      </w:r>
      <w:r>
        <w:t>23</w:t>
      </w:r>
      <w:r>
        <w:fldChar w:fldCharType="end"/>
      </w:r>
    </w:p>
    <w:p w14:paraId="5FEDAD23" w14:textId="2525890B"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1</w:t>
      </w:r>
      <w:r>
        <w:t>.2</w:t>
      </w:r>
      <w:r>
        <w:tab/>
        <w:t>Solution details</w:t>
      </w:r>
      <w:r>
        <w:tab/>
      </w:r>
      <w:r>
        <w:fldChar w:fldCharType="begin"/>
      </w:r>
      <w:r>
        <w:instrText xml:space="preserve"> PAGEREF _Toc90476557 \h </w:instrText>
      </w:r>
      <w:r>
        <w:fldChar w:fldCharType="separate"/>
      </w:r>
      <w:r>
        <w:t>23</w:t>
      </w:r>
      <w:r>
        <w:fldChar w:fldCharType="end"/>
      </w:r>
    </w:p>
    <w:p w14:paraId="3C1802DD" w14:textId="788AC6A0"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1</w:t>
      </w:r>
      <w:r>
        <w:t>.3</w:t>
      </w:r>
      <w:r>
        <w:tab/>
        <w:t>Solution evaluation</w:t>
      </w:r>
      <w:r>
        <w:tab/>
      </w:r>
      <w:r>
        <w:fldChar w:fldCharType="begin"/>
      </w:r>
      <w:r>
        <w:instrText xml:space="preserve"> PAGEREF _Toc90476558 \h </w:instrText>
      </w:r>
      <w:r>
        <w:fldChar w:fldCharType="separate"/>
      </w:r>
      <w:r>
        <w:t>24</w:t>
      </w:r>
      <w:r>
        <w:fldChar w:fldCharType="end"/>
      </w:r>
    </w:p>
    <w:p w14:paraId="0032A863" w14:textId="6A8D7464" w:rsidR="00E31DA3" w:rsidRDefault="00E31DA3" w:rsidP="00E31DA3">
      <w:pPr>
        <w:pStyle w:val="TOC2"/>
        <w:rPr>
          <w:rFonts w:asciiTheme="minorHAnsi" w:eastAsiaTheme="minorEastAsia" w:hAnsiTheme="minorHAnsi" w:cstheme="minorBidi"/>
          <w:sz w:val="22"/>
          <w:szCs w:val="22"/>
          <w:lang w:eastAsia="en-GB"/>
        </w:rPr>
      </w:pPr>
      <w:r>
        <w:t>6.</w:t>
      </w:r>
      <w:r>
        <w:rPr>
          <w:lang w:eastAsia="zh-CN"/>
        </w:rPr>
        <w:t>12</w:t>
      </w:r>
      <w:r>
        <w:tab/>
        <w:t>Solution #</w:t>
      </w:r>
      <w:r>
        <w:rPr>
          <w:lang w:eastAsia="zh-CN"/>
        </w:rPr>
        <w:t>12</w:t>
      </w:r>
      <w:r>
        <w:t xml:space="preserve">: </w:t>
      </w:r>
      <w:r>
        <w:rPr>
          <w:lang w:eastAsia="zh-CN"/>
        </w:rPr>
        <w:t>Authentication and Authorization between Message Gateway and MSGin5GServer</w:t>
      </w:r>
      <w:r>
        <w:tab/>
      </w:r>
      <w:r>
        <w:fldChar w:fldCharType="begin"/>
      </w:r>
      <w:r>
        <w:instrText xml:space="preserve"> PAGEREF _Toc90476559 \h </w:instrText>
      </w:r>
      <w:r>
        <w:fldChar w:fldCharType="separate"/>
      </w:r>
      <w:r>
        <w:t>24</w:t>
      </w:r>
      <w:r>
        <w:fldChar w:fldCharType="end"/>
      </w:r>
    </w:p>
    <w:p w14:paraId="3272981C" w14:textId="2AB8E294"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2</w:t>
      </w:r>
      <w:r>
        <w:t>.1</w:t>
      </w:r>
      <w:r>
        <w:tab/>
        <w:t>Solution overview</w:t>
      </w:r>
      <w:r>
        <w:tab/>
      </w:r>
      <w:r>
        <w:fldChar w:fldCharType="begin"/>
      </w:r>
      <w:r>
        <w:instrText xml:space="preserve"> PAGEREF _Toc90476560 \h </w:instrText>
      </w:r>
      <w:r>
        <w:fldChar w:fldCharType="separate"/>
      </w:r>
      <w:r>
        <w:t>24</w:t>
      </w:r>
      <w:r>
        <w:fldChar w:fldCharType="end"/>
      </w:r>
    </w:p>
    <w:p w14:paraId="71424236" w14:textId="103F3020"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2</w:t>
      </w:r>
      <w:r>
        <w:t>.2</w:t>
      </w:r>
      <w:r>
        <w:tab/>
        <w:t>Solution details</w:t>
      </w:r>
      <w:r>
        <w:tab/>
      </w:r>
      <w:r>
        <w:fldChar w:fldCharType="begin"/>
      </w:r>
      <w:r>
        <w:instrText xml:space="preserve"> PAGEREF _Toc90476561 \h </w:instrText>
      </w:r>
      <w:r>
        <w:fldChar w:fldCharType="separate"/>
      </w:r>
      <w:r>
        <w:t>24</w:t>
      </w:r>
      <w:r>
        <w:fldChar w:fldCharType="end"/>
      </w:r>
    </w:p>
    <w:p w14:paraId="15F30A41" w14:textId="129C950E" w:rsidR="00E31DA3" w:rsidRDefault="00E31DA3" w:rsidP="00E31DA3">
      <w:pPr>
        <w:pStyle w:val="TOC3"/>
        <w:rPr>
          <w:rFonts w:asciiTheme="minorHAnsi" w:eastAsiaTheme="minorEastAsia" w:hAnsiTheme="minorHAnsi" w:cstheme="minorBidi"/>
          <w:sz w:val="22"/>
          <w:szCs w:val="22"/>
          <w:lang w:eastAsia="en-GB"/>
        </w:rPr>
      </w:pPr>
      <w:r>
        <w:t>6.</w:t>
      </w:r>
      <w:r>
        <w:rPr>
          <w:lang w:eastAsia="zh-CN"/>
        </w:rPr>
        <w:t>12</w:t>
      </w:r>
      <w:r>
        <w:t>.3</w:t>
      </w:r>
      <w:r>
        <w:tab/>
        <w:t>Solution evaluation</w:t>
      </w:r>
      <w:r>
        <w:tab/>
      </w:r>
      <w:r>
        <w:fldChar w:fldCharType="begin"/>
      </w:r>
      <w:r>
        <w:instrText xml:space="preserve"> PAGEREF _Toc90476562 \h </w:instrText>
      </w:r>
      <w:r>
        <w:fldChar w:fldCharType="separate"/>
      </w:r>
      <w:r>
        <w:t>24</w:t>
      </w:r>
      <w:r>
        <w:fldChar w:fldCharType="end"/>
      </w:r>
    </w:p>
    <w:p w14:paraId="27DD242D" w14:textId="25F193BB" w:rsidR="00E31DA3" w:rsidRDefault="00E31DA3" w:rsidP="00E31DA3">
      <w:pPr>
        <w:pStyle w:val="TOC1"/>
        <w:rPr>
          <w:rFonts w:asciiTheme="minorHAnsi" w:eastAsiaTheme="minorEastAsia" w:hAnsiTheme="minorHAnsi" w:cstheme="minorBidi"/>
          <w:szCs w:val="22"/>
          <w:lang w:eastAsia="en-GB"/>
        </w:rPr>
      </w:pPr>
      <w:r>
        <w:t>7</w:t>
      </w:r>
      <w:r>
        <w:tab/>
        <w:t>Conclusions</w:t>
      </w:r>
      <w:r>
        <w:tab/>
      </w:r>
      <w:r>
        <w:fldChar w:fldCharType="begin"/>
      </w:r>
      <w:r>
        <w:instrText xml:space="preserve"> PAGEREF _Toc90476563 \h </w:instrText>
      </w:r>
      <w:r>
        <w:fldChar w:fldCharType="separate"/>
      </w:r>
      <w:r>
        <w:t>24</w:t>
      </w:r>
      <w:r>
        <w:fldChar w:fldCharType="end"/>
      </w:r>
    </w:p>
    <w:p w14:paraId="69C18D8A" w14:textId="6623CB30" w:rsidR="00E31DA3" w:rsidRDefault="00E31DA3" w:rsidP="00E31DA3">
      <w:pPr>
        <w:pStyle w:val="TOC2"/>
        <w:rPr>
          <w:rFonts w:asciiTheme="minorHAnsi" w:eastAsiaTheme="minorEastAsia" w:hAnsiTheme="minorHAnsi" w:cstheme="minorBidi"/>
          <w:sz w:val="22"/>
          <w:szCs w:val="22"/>
          <w:lang w:eastAsia="en-GB"/>
        </w:rPr>
      </w:pPr>
      <w:r>
        <w:rPr>
          <w:lang w:eastAsia="zh-CN"/>
        </w:rPr>
        <w:t>7.1</w:t>
      </w:r>
      <w:r>
        <w:rPr>
          <w:lang w:eastAsia="zh-CN"/>
        </w:rPr>
        <w:tab/>
        <w:t>Conclusions on Key Issue #1</w:t>
      </w:r>
      <w:r>
        <w:tab/>
      </w:r>
      <w:r>
        <w:fldChar w:fldCharType="begin"/>
      </w:r>
      <w:r>
        <w:instrText xml:space="preserve"> PAGEREF _Toc90476564 \h </w:instrText>
      </w:r>
      <w:r>
        <w:fldChar w:fldCharType="separate"/>
      </w:r>
      <w:r>
        <w:t>24</w:t>
      </w:r>
      <w:r>
        <w:fldChar w:fldCharType="end"/>
      </w:r>
    </w:p>
    <w:p w14:paraId="415FD401" w14:textId="57C8B6E3" w:rsidR="00E31DA3" w:rsidRDefault="00E31DA3" w:rsidP="00E31DA3">
      <w:pPr>
        <w:pStyle w:val="TOC2"/>
        <w:rPr>
          <w:rFonts w:asciiTheme="minorHAnsi" w:eastAsiaTheme="minorEastAsia" w:hAnsiTheme="minorHAnsi" w:cstheme="minorBidi"/>
          <w:sz w:val="22"/>
          <w:szCs w:val="22"/>
          <w:lang w:eastAsia="en-GB"/>
        </w:rPr>
      </w:pPr>
      <w:r>
        <w:rPr>
          <w:lang w:eastAsia="zh-CN"/>
        </w:rPr>
        <w:t>7.2</w:t>
      </w:r>
      <w:r>
        <w:rPr>
          <w:lang w:eastAsia="zh-CN"/>
        </w:rPr>
        <w:tab/>
        <w:t>Conclusions on Key Issue #2</w:t>
      </w:r>
      <w:r>
        <w:tab/>
      </w:r>
      <w:r>
        <w:fldChar w:fldCharType="begin"/>
      </w:r>
      <w:r>
        <w:instrText xml:space="preserve"> PAGEREF _Toc90476565 \h </w:instrText>
      </w:r>
      <w:r>
        <w:fldChar w:fldCharType="separate"/>
      </w:r>
      <w:r>
        <w:t>25</w:t>
      </w:r>
      <w:r>
        <w:fldChar w:fldCharType="end"/>
      </w:r>
    </w:p>
    <w:p w14:paraId="14550148" w14:textId="173CA154" w:rsidR="00E31DA3" w:rsidRDefault="00E31DA3" w:rsidP="00E31DA3">
      <w:pPr>
        <w:pStyle w:val="TOC2"/>
        <w:rPr>
          <w:rFonts w:asciiTheme="minorHAnsi" w:eastAsiaTheme="minorEastAsia" w:hAnsiTheme="minorHAnsi" w:cstheme="minorBidi"/>
          <w:sz w:val="22"/>
          <w:szCs w:val="22"/>
          <w:lang w:eastAsia="en-GB"/>
        </w:rPr>
      </w:pPr>
      <w:r>
        <w:rPr>
          <w:lang w:eastAsia="zh-CN"/>
        </w:rPr>
        <w:t>7.3</w:t>
      </w:r>
      <w:r>
        <w:rPr>
          <w:lang w:eastAsia="zh-CN"/>
        </w:rPr>
        <w:tab/>
        <w:t>Conclusions on Key Issue #3</w:t>
      </w:r>
      <w:r>
        <w:tab/>
      </w:r>
      <w:r>
        <w:fldChar w:fldCharType="begin"/>
      </w:r>
      <w:r>
        <w:instrText xml:space="preserve"> PAGEREF _Toc90476566 \h </w:instrText>
      </w:r>
      <w:r>
        <w:fldChar w:fldCharType="separate"/>
      </w:r>
      <w:r>
        <w:t>25</w:t>
      </w:r>
      <w:r>
        <w:fldChar w:fldCharType="end"/>
      </w:r>
    </w:p>
    <w:p w14:paraId="1C1EF59C" w14:textId="253B6545" w:rsidR="00E31DA3" w:rsidRDefault="00E31DA3" w:rsidP="00E31DA3">
      <w:pPr>
        <w:pStyle w:val="TOC2"/>
        <w:rPr>
          <w:rFonts w:asciiTheme="minorHAnsi" w:eastAsiaTheme="minorEastAsia" w:hAnsiTheme="minorHAnsi" w:cstheme="minorBidi"/>
          <w:sz w:val="22"/>
          <w:szCs w:val="22"/>
          <w:lang w:eastAsia="en-GB"/>
        </w:rPr>
      </w:pPr>
      <w:r>
        <w:rPr>
          <w:lang w:eastAsia="zh-CN"/>
        </w:rPr>
        <w:t>7.4</w:t>
      </w:r>
      <w:r>
        <w:rPr>
          <w:lang w:eastAsia="zh-CN"/>
        </w:rPr>
        <w:tab/>
        <w:t>Conclusions on Key Issue #4</w:t>
      </w:r>
      <w:r>
        <w:tab/>
      </w:r>
      <w:r>
        <w:fldChar w:fldCharType="begin"/>
      </w:r>
      <w:r>
        <w:instrText xml:space="preserve"> PAGEREF _Toc90476567 \h </w:instrText>
      </w:r>
      <w:r>
        <w:fldChar w:fldCharType="separate"/>
      </w:r>
      <w:r>
        <w:t>25</w:t>
      </w:r>
      <w:r>
        <w:fldChar w:fldCharType="end"/>
      </w:r>
    </w:p>
    <w:p w14:paraId="6AC11BF7" w14:textId="0231D04C" w:rsidR="00E31DA3" w:rsidRDefault="00E31DA3" w:rsidP="00E31DA3">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90476568 \h </w:instrText>
      </w:r>
      <w:r>
        <w:fldChar w:fldCharType="separate"/>
      </w:r>
      <w:r>
        <w:t>26</w:t>
      </w:r>
      <w:r>
        <w:fldChar w:fldCharType="end"/>
      </w:r>
    </w:p>
    <w:p w14:paraId="400A2147" w14:textId="0D5AB8B6" w:rsidR="00080512" w:rsidRPr="00E31DA3" w:rsidRDefault="00E31DA3">
      <w:r>
        <w:fldChar w:fldCharType="end"/>
      </w:r>
    </w:p>
    <w:p w14:paraId="400A2148" w14:textId="77777777" w:rsidR="00080512" w:rsidRPr="00E31DA3" w:rsidRDefault="00080512" w:rsidP="0053465D">
      <w:pPr>
        <w:pStyle w:val="Heading1"/>
      </w:pPr>
      <w:r w:rsidRPr="00E31DA3">
        <w:br w:type="page"/>
      </w:r>
      <w:bookmarkStart w:id="22" w:name="foreword"/>
      <w:bookmarkStart w:id="23" w:name="_Toc90476008"/>
      <w:bookmarkStart w:id="24" w:name="_Toc90476488"/>
      <w:bookmarkEnd w:id="22"/>
      <w:r w:rsidRPr="00E31DA3">
        <w:lastRenderedPageBreak/>
        <w:t>Foreword</w:t>
      </w:r>
      <w:bookmarkEnd w:id="23"/>
      <w:bookmarkEnd w:id="24"/>
    </w:p>
    <w:p w14:paraId="400A2149" w14:textId="77777777" w:rsidR="00080512" w:rsidRPr="00E31DA3" w:rsidRDefault="00080512">
      <w:r w:rsidRPr="00E31DA3">
        <w:t xml:space="preserve">This Technical </w:t>
      </w:r>
      <w:bookmarkStart w:id="25" w:name="spectype3"/>
      <w:r w:rsidR="00602AEA" w:rsidRPr="00E31DA3">
        <w:t>Report</w:t>
      </w:r>
      <w:bookmarkEnd w:id="25"/>
      <w:r w:rsidRPr="00E31DA3">
        <w:t xml:space="preserve"> has been produced by the 3</w:t>
      </w:r>
      <w:r w:rsidR="00F04712" w:rsidRPr="00E31DA3">
        <w:t>rd</w:t>
      </w:r>
      <w:r w:rsidRPr="00E31DA3">
        <w:t xml:space="preserve"> Generation Partnership Project (3GPP).</w:t>
      </w:r>
    </w:p>
    <w:p w14:paraId="400A214A" w14:textId="77777777" w:rsidR="00080512" w:rsidRPr="00E31DA3" w:rsidRDefault="00080512">
      <w:r w:rsidRPr="00E31DA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0A214B" w14:textId="77777777" w:rsidR="00080512" w:rsidRPr="00E31DA3" w:rsidRDefault="00080512">
      <w:pPr>
        <w:pStyle w:val="B10"/>
      </w:pPr>
      <w:r w:rsidRPr="00E31DA3">
        <w:t>Version x.y.z</w:t>
      </w:r>
    </w:p>
    <w:p w14:paraId="400A214C" w14:textId="77777777" w:rsidR="00080512" w:rsidRPr="00E31DA3" w:rsidRDefault="00080512">
      <w:pPr>
        <w:pStyle w:val="B10"/>
      </w:pPr>
      <w:r w:rsidRPr="00E31DA3">
        <w:t>where:</w:t>
      </w:r>
    </w:p>
    <w:p w14:paraId="400A214D" w14:textId="77777777" w:rsidR="00080512" w:rsidRPr="00E31DA3" w:rsidRDefault="00080512">
      <w:pPr>
        <w:pStyle w:val="B2"/>
      </w:pPr>
      <w:r w:rsidRPr="00E31DA3">
        <w:t>x</w:t>
      </w:r>
      <w:r w:rsidRPr="00E31DA3">
        <w:tab/>
        <w:t>the first digit:</w:t>
      </w:r>
    </w:p>
    <w:p w14:paraId="400A214E" w14:textId="77777777" w:rsidR="00080512" w:rsidRPr="00E31DA3" w:rsidRDefault="00080512">
      <w:pPr>
        <w:pStyle w:val="B3"/>
      </w:pPr>
      <w:r w:rsidRPr="00E31DA3">
        <w:t>1</w:t>
      </w:r>
      <w:r w:rsidRPr="00E31DA3">
        <w:tab/>
        <w:t>presented to TSG for information;</w:t>
      </w:r>
    </w:p>
    <w:p w14:paraId="400A214F" w14:textId="77777777" w:rsidR="00080512" w:rsidRPr="00E31DA3" w:rsidRDefault="00080512">
      <w:pPr>
        <w:pStyle w:val="B3"/>
      </w:pPr>
      <w:r w:rsidRPr="00E31DA3">
        <w:t>2</w:t>
      </w:r>
      <w:r w:rsidRPr="00E31DA3">
        <w:tab/>
        <w:t>presented to TSG for approval;</w:t>
      </w:r>
    </w:p>
    <w:p w14:paraId="400A2150" w14:textId="77777777" w:rsidR="00080512" w:rsidRPr="00E31DA3" w:rsidRDefault="00080512">
      <w:pPr>
        <w:pStyle w:val="B3"/>
      </w:pPr>
      <w:r w:rsidRPr="00E31DA3">
        <w:t>3</w:t>
      </w:r>
      <w:r w:rsidRPr="00E31DA3">
        <w:tab/>
        <w:t>or greater indicates TSG approved document under change control.</w:t>
      </w:r>
    </w:p>
    <w:p w14:paraId="400A2151" w14:textId="77777777" w:rsidR="00080512" w:rsidRPr="00E31DA3" w:rsidRDefault="00080512">
      <w:pPr>
        <w:pStyle w:val="B2"/>
      </w:pPr>
      <w:r w:rsidRPr="00E31DA3">
        <w:t>y</w:t>
      </w:r>
      <w:r w:rsidRPr="00E31DA3">
        <w:tab/>
        <w:t>the second digit is incremented for all changes of substance, i.e. technical enhancements, corrections, updates, etc.</w:t>
      </w:r>
    </w:p>
    <w:p w14:paraId="400A2152" w14:textId="77777777" w:rsidR="00080512" w:rsidRPr="00E31DA3" w:rsidRDefault="00080512">
      <w:pPr>
        <w:pStyle w:val="B2"/>
      </w:pPr>
      <w:r w:rsidRPr="00E31DA3">
        <w:t>z</w:t>
      </w:r>
      <w:r w:rsidRPr="00E31DA3">
        <w:tab/>
        <w:t>the third digit is incremented when editorial only changes have been incorporated in the document.</w:t>
      </w:r>
    </w:p>
    <w:p w14:paraId="400A2153" w14:textId="77777777" w:rsidR="008C384C" w:rsidRPr="00CD1DF0" w:rsidRDefault="008C384C" w:rsidP="008C384C">
      <w:r w:rsidRPr="00CD1DF0">
        <w:t xml:space="preserve">In </w:t>
      </w:r>
      <w:r w:rsidR="0074026F" w:rsidRPr="00CD1DF0">
        <w:t>the present</w:t>
      </w:r>
      <w:r w:rsidRPr="00CD1DF0">
        <w:t xml:space="preserve"> document, modal verbs have the following meanings:</w:t>
      </w:r>
    </w:p>
    <w:p w14:paraId="400A2154" w14:textId="1532E7F2" w:rsidR="008C384C" w:rsidRPr="00CD1DF0" w:rsidRDefault="008C384C" w:rsidP="00774DA4">
      <w:pPr>
        <w:pStyle w:val="EX"/>
      </w:pPr>
      <w:r w:rsidRPr="00CD1DF0">
        <w:rPr>
          <w:b/>
        </w:rPr>
        <w:t>shall</w:t>
      </w:r>
      <w:r w:rsidR="00A12693" w:rsidRPr="00CD1DF0">
        <w:tab/>
      </w:r>
      <w:r w:rsidRPr="00CD1DF0">
        <w:t>indicates a mandatory requirement to do something</w:t>
      </w:r>
    </w:p>
    <w:p w14:paraId="400A2155" w14:textId="77777777" w:rsidR="008C384C" w:rsidRPr="00CD1DF0" w:rsidRDefault="008C384C" w:rsidP="00774DA4">
      <w:pPr>
        <w:pStyle w:val="EX"/>
      </w:pPr>
      <w:r w:rsidRPr="00CD1DF0">
        <w:rPr>
          <w:b/>
        </w:rPr>
        <w:t>shall not</w:t>
      </w:r>
      <w:r w:rsidRPr="00CD1DF0">
        <w:tab/>
        <w:t>indicates an interdiction (</w:t>
      </w:r>
      <w:r w:rsidR="001F1132" w:rsidRPr="00CD1DF0">
        <w:t>prohibition</w:t>
      </w:r>
      <w:r w:rsidRPr="00CD1DF0">
        <w:t>) to do something</w:t>
      </w:r>
    </w:p>
    <w:p w14:paraId="400A2156" w14:textId="77777777" w:rsidR="00BA19ED" w:rsidRPr="00CD1DF0" w:rsidRDefault="00BA19ED" w:rsidP="00A27486">
      <w:r w:rsidRPr="00CD1DF0">
        <w:t>The constructions "shall" and "shall not" are confined to the context of normative provisions, and do not appear in Technical Reports.</w:t>
      </w:r>
    </w:p>
    <w:p w14:paraId="400A2157" w14:textId="77777777" w:rsidR="00C1496A" w:rsidRPr="00CD1DF0" w:rsidRDefault="00C1496A" w:rsidP="00A27486">
      <w:r w:rsidRPr="00CD1DF0">
        <w:t xml:space="preserve">The constructions "must" and "must not" are not used as substitutes for "shall" and "shall not". Their use is avoided insofar as possible, and </w:t>
      </w:r>
      <w:r w:rsidR="001F1132" w:rsidRPr="00CD1DF0">
        <w:t xml:space="preserve">they </w:t>
      </w:r>
      <w:r w:rsidRPr="00CD1DF0">
        <w:t xml:space="preserve">are </w:t>
      </w:r>
      <w:r w:rsidR="001F1132" w:rsidRPr="00CD1DF0">
        <w:t>not</w:t>
      </w:r>
      <w:r w:rsidRPr="00CD1DF0">
        <w:t xml:space="preserve"> used in a normative context except in a direct citation from an external, referenced, non-3GPP document, or so as to maintain continuity of style when extending or modifying the provisions of such a referenced document.</w:t>
      </w:r>
    </w:p>
    <w:p w14:paraId="400A2158" w14:textId="0CFF2928" w:rsidR="008C384C" w:rsidRPr="00CD1DF0" w:rsidRDefault="008C384C" w:rsidP="00774DA4">
      <w:pPr>
        <w:pStyle w:val="EX"/>
      </w:pPr>
      <w:r w:rsidRPr="00CD1DF0">
        <w:rPr>
          <w:b/>
        </w:rPr>
        <w:t>should</w:t>
      </w:r>
      <w:r w:rsidR="00A12693" w:rsidRPr="00CD1DF0">
        <w:tab/>
      </w:r>
      <w:r w:rsidRPr="00CD1DF0">
        <w:t>indicates a recommendation to do something</w:t>
      </w:r>
    </w:p>
    <w:p w14:paraId="400A2159" w14:textId="77777777" w:rsidR="008C384C" w:rsidRPr="00CD1DF0" w:rsidRDefault="008C384C" w:rsidP="00774DA4">
      <w:pPr>
        <w:pStyle w:val="EX"/>
      </w:pPr>
      <w:r w:rsidRPr="00CD1DF0">
        <w:rPr>
          <w:b/>
        </w:rPr>
        <w:t>should not</w:t>
      </w:r>
      <w:r w:rsidRPr="00CD1DF0">
        <w:tab/>
        <w:t>indicates a recommendation not to do something</w:t>
      </w:r>
    </w:p>
    <w:p w14:paraId="400A215A" w14:textId="64C02F4F" w:rsidR="008C384C" w:rsidRPr="00CD1DF0" w:rsidRDefault="008C384C" w:rsidP="00774DA4">
      <w:pPr>
        <w:pStyle w:val="EX"/>
      </w:pPr>
      <w:r w:rsidRPr="00CD1DF0">
        <w:rPr>
          <w:b/>
        </w:rPr>
        <w:t>may</w:t>
      </w:r>
      <w:r w:rsidR="00A12693" w:rsidRPr="00CD1DF0">
        <w:tab/>
      </w:r>
      <w:r w:rsidRPr="00CD1DF0">
        <w:t>indicates permission to do something</w:t>
      </w:r>
    </w:p>
    <w:p w14:paraId="400A215B" w14:textId="77777777" w:rsidR="008C384C" w:rsidRPr="00CD1DF0" w:rsidRDefault="008C384C" w:rsidP="00774DA4">
      <w:pPr>
        <w:pStyle w:val="EX"/>
      </w:pPr>
      <w:r w:rsidRPr="00CD1DF0">
        <w:rPr>
          <w:b/>
        </w:rPr>
        <w:t>need not</w:t>
      </w:r>
      <w:r w:rsidRPr="00CD1DF0">
        <w:tab/>
        <w:t>indicates permission not to do something</w:t>
      </w:r>
    </w:p>
    <w:p w14:paraId="400A215C" w14:textId="77777777" w:rsidR="008C384C" w:rsidRPr="00E31DA3" w:rsidRDefault="008C384C" w:rsidP="00A27486">
      <w:r w:rsidRPr="00CD1DF0">
        <w:t>The construction "may not" is ambiguous</w:t>
      </w:r>
      <w:r w:rsidR="001F1132" w:rsidRPr="00CD1DF0">
        <w:t xml:space="preserve"> </w:t>
      </w:r>
      <w:r w:rsidRPr="00CD1DF0">
        <w:t xml:space="preserve">and </w:t>
      </w:r>
      <w:r w:rsidR="00774DA4" w:rsidRPr="00CD1DF0">
        <w:t>is not</w:t>
      </w:r>
      <w:r w:rsidR="00F9008D" w:rsidRPr="00CD1DF0">
        <w:t xml:space="preserve"> </w:t>
      </w:r>
      <w:r w:rsidRPr="00CD1DF0">
        <w:t>used in normative elements.</w:t>
      </w:r>
      <w:r w:rsidR="001F1132" w:rsidRPr="00CD1DF0">
        <w:t xml:space="preserve"> The </w:t>
      </w:r>
      <w:r w:rsidR="003765B8" w:rsidRPr="00CD1DF0">
        <w:t xml:space="preserve">unambiguous </w:t>
      </w:r>
      <w:r w:rsidR="001F1132" w:rsidRPr="00CD1DF0">
        <w:t>construction</w:t>
      </w:r>
      <w:r w:rsidR="003765B8" w:rsidRPr="00CD1DF0">
        <w:t>s</w:t>
      </w:r>
      <w:r w:rsidR="001F1132" w:rsidRPr="00CD1DF0">
        <w:t xml:space="preserve"> "might not" </w:t>
      </w:r>
      <w:r w:rsidR="003765B8" w:rsidRPr="00CD1DF0">
        <w:t>or "shall not" are</w:t>
      </w:r>
      <w:r w:rsidR="001F1132" w:rsidRPr="00CD1DF0">
        <w:t xml:space="preserve"> used </w:t>
      </w:r>
      <w:r w:rsidR="003765B8" w:rsidRPr="00CD1DF0">
        <w:t xml:space="preserve">instead, depending upon the </w:t>
      </w:r>
      <w:r w:rsidR="001F1132" w:rsidRPr="00CD1DF0">
        <w:t>meaning intended.</w:t>
      </w:r>
    </w:p>
    <w:p w14:paraId="400A215D" w14:textId="2F522E75" w:rsidR="008C384C" w:rsidRPr="00E31DA3" w:rsidRDefault="008C384C" w:rsidP="00774DA4">
      <w:pPr>
        <w:pStyle w:val="EX"/>
      </w:pPr>
      <w:r w:rsidRPr="00E31DA3">
        <w:rPr>
          <w:b/>
        </w:rPr>
        <w:t>can</w:t>
      </w:r>
      <w:r w:rsidR="00A12693" w:rsidRPr="00E31DA3">
        <w:tab/>
      </w:r>
      <w:r w:rsidRPr="00E31DA3">
        <w:t>indicates</w:t>
      </w:r>
      <w:r w:rsidR="00774DA4" w:rsidRPr="00E31DA3">
        <w:t xml:space="preserve"> that something is possible</w:t>
      </w:r>
    </w:p>
    <w:p w14:paraId="400A215E" w14:textId="1A239C90" w:rsidR="00774DA4" w:rsidRPr="00E31DA3" w:rsidRDefault="00774DA4" w:rsidP="00774DA4">
      <w:pPr>
        <w:pStyle w:val="EX"/>
      </w:pPr>
      <w:r w:rsidRPr="00E31DA3">
        <w:rPr>
          <w:b/>
        </w:rPr>
        <w:t>cannot</w:t>
      </w:r>
      <w:r w:rsidR="00A12693" w:rsidRPr="00E31DA3">
        <w:tab/>
      </w:r>
      <w:r w:rsidRPr="00E31DA3">
        <w:t>indicates that something is impossible</w:t>
      </w:r>
    </w:p>
    <w:p w14:paraId="400A215F" w14:textId="77777777" w:rsidR="00774DA4" w:rsidRPr="00E31DA3" w:rsidRDefault="00774DA4" w:rsidP="00A27486">
      <w:r w:rsidRPr="00E31DA3">
        <w:t xml:space="preserve">The constructions "can" and "cannot" </w:t>
      </w:r>
      <w:r w:rsidR="00F9008D" w:rsidRPr="00E31DA3">
        <w:t xml:space="preserve">are not </w:t>
      </w:r>
      <w:r w:rsidRPr="00E31DA3">
        <w:t>substitute</w:t>
      </w:r>
      <w:r w:rsidR="003765B8" w:rsidRPr="00E31DA3">
        <w:t>s</w:t>
      </w:r>
      <w:r w:rsidRPr="00E31DA3">
        <w:t xml:space="preserve"> for "may" and "need not".</w:t>
      </w:r>
    </w:p>
    <w:p w14:paraId="400A2160" w14:textId="413EDE92" w:rsidR="00774DA4" w:rsidRPr="00E31DA3" w:rsidRDefault="00774DA4" w:rsidP="00774DA4">
      <w:pPr>
        <w:pStyle w:val="EX"/>
      </w:pPr>
      <w:r w:rsidRPr="00E31DA3">
        <w:rPr>
          <w:b/>
        </w:rPr>
        <w:t>will</w:t>
      </w:r>
      <w:r w:rsidR="00A12693" w:rsidRPr="00E31DA3">
        <w:tab/>
      </w:r>
      <w:r w:rsidRPr="00E31DA3">
        <w:t xml:space="preserve">indicates that something is certain </w:t>
      </w:r>
      <w:r w:rsidR="003765B8" w:rsidRPr="00E31DA3">
        <w:t xml:space="preserve">or </w:t>
      </w:r>
      <w:r w:rsidRPr="00E31DA3">
        <w:t xml:space="preserve">expected to happen </w:t>
      </w:r>
      <w:r w:rsidR="003765B8" w:rsidRPr="00E31DA3">
        <w:t xml:space="preserve">as a result of action taken by an </w:t>
      </w:r>
      <w:r w:rsidRPr="00E31DA3">
        <w:t>agency the behaviour of which is outside the scope of the present document</w:t>
      </w:r>
    </w:p>
    <w:p w14:paraId="400A2161" w14:textId="67118DBB" w:rsidR="00774DA4" w:rsidRPr="00E31DA3" w:rsidRDefault="00774DA4" w:rsidP="00774DA4">
      <w:pPr>
        <w:pStyle w:val="EX"/>
      </w:pPr>
      <w:r w:rsidRPr="00E31DA3">
        <w:rPr>
          <w:b/>
        </w:rPr>
        <w:t>will not</w:t>
      </w:r>
      <w:r w:rsidR="00A12693" w:rsidRPr="00E31DA3">
        <w:tab/>
      </w:r>
      <w:r w:rsidRPr="00E31DA3">
        <w:t xml:space="preserve">indicates that something is certain </w:t>
      </w:r>
      <w:r w:rsidR="003765B8" w:rsidRPr="00E31DA3">
        <w:t xml:space="preserve">or expected not </w:t>
      </w:r>
      <w:r w:rsidRPr="00E31DA3">
        <w:t xml:space="preserve">to happen </w:t>
      </w:r>
      <w:r w:rsidR="003765B8" w:rsidRPr="00E31DA3">
        <w:t xml:space="preserve">as a result of action taken </w:t>
      </w:r>
      <w:r w:rsidRPr="00E31DA3">
        <w:t xml:space="preserve">by </w:t>
      </w:r>
      <w:r w:rsidR="003765B8" w:rsidRPr="00E31DA3">
        <w:t xml:space="preserve">an </w:t>
      </w:r>
      <w:r w:rsidRPr="00E31DA3">
        <w:t>agency the behaviour of which is outside the scope of the present document</w:t>
      </w:r>
    </w:p>
    <w:p w14:paraId="400A2162" w14:textId="77777777" w:rsidR="001F1132" w:rsidRPr="00E31DA3" w:rsidRDefault="001F1132" w:rsidP="00774DA4">
      <w:pPr>
        <w:pStyle w:val="EX"/>
      </w:pPr>
      <w:r w:rsidRPr="00E31DA3">
        <w:rPr>
          <w:b/>
        </w:rPr>
        <w:t>might</w:t>
      </w:r>
      <w:r w:rsidRPr="00E31DA3">
        <w:tab/>
        <w:t xml:space="preserve">indicates a likelihood that something will happen as a result of </w:t>
      </w:r>
      <w:r w:rsidR="003765B8" w:rsidRPr="00E31DA3">
        <w:t xml:space="preserve">action taken by </w:t>
      </w:r>
      <w:r w:rsidRPr="00E31DA3">
        <w:t>some agency the behaviour of which is outside the scope of the present document</w:t>
      </w:r>
    </w:p>
    <w:p w14:paraId="400A2163" w14:textId="77777777" w:rsidR="003765B8" w:rsidRPr="00E31DA3" w:rsidRDefault="003765B8" w:rsidP="003765B8">
      <w:pPr>
        <w:pStyle w:val="EX"/>
      </w:pPr>
      <w:r w:rsidRPr="00E31DA3">
        <w:rPr>
          <w:b/>
        </w:rPr>
        <w:lastRenderedPageBreak/>
        <w:t>might not</w:t>
      </w:r>
      <w:r w:rsidRPr="00E31DA3">
        <w:tab/>
        <w:t>indicates a likelihood that something will not happen as a result of action taken by some agency the behaviour of which is outside the scope of the present document</w:t>
      </w:r>
    </w:p>
    <w:p w14:paraId="400A2164" w14:textId="77777777" w:rsidR="001F1132" w:rsidRPr="00E31DA3" w:rsidRDefault="001F1132" w:rsidP="001F1132">
      <w:r w:rsidRPr="00E31DA3">
        <w:t>In addition:</w:t>
      </w:r>
    </w:p>
    <w:p w14:paraId="400A2165" w14:textId="77777777" w:rsidR="00774DA4" w:rsidRPr="00E31DA3" w:rsidRDefault="00774DA4" w:rsidP="00774DA4">
      <w:pPr>
        <w:pStyle w:val="EX"/>
      </w:pPr>
      <w:r w:rsidRPr="00E31DA3">
        <w:rPr>
          <w:b/>
        </w:rPr>
        <w:t>is</w:t>
      </w:r>
      <w:r w:rsidRPr="00E31DA3">
        <w:tab/>
        <w:t>(or any other verb in the indicative</w:t>
      </w:r>
      <w:r w:rsidR="001F1132" w:rsidRPr="00E31DA3">
        <w:t xml:space="preserve"> mood</w:t>
      </w:r>
      <w:r w:rsidRPr="00E31DA3">
        <w:t>) indicates a statement of fact</w:t>
      </w:r>
    </w:p>
    <w:p w14:paraId="400A2166" w14:textId="77777777" w:rsidR="00647114" w:rsidRPr="00E31DA3" w:rsidRDefault="00647114" w:rsidP="00774DA4">
      <w:pPr>
        <w:pStyle w:val="EX"/>
      </w:pPr>
      <w:r w:rsidRPr="00E31DA3">
        <w:rPr>
          <w:b/>
        </w:rPr>
        <w:t>is not</w:t>
      </w:r>
      <w:r w:rsidRPr="00E31DA3">
        <w:tab/>
        <w:t>(or any other negative verb in the indicative</w:t>
      </w:r>
      <w:r w:rsidR="001F1132" w:rsidRPr="00E31DA3">
        <w:t xml:space="preserve"> mood</w:t>
      </w:r>
      <w:r w:rsidRPr="00E31DA3">
        <w:t>) indicates a statement of fact</w:t>
      </w:r>
    </w:p>
    <w:p w14:paraId="400A2167" w14:textId="77777777" w:rsidR="00774DA4" w:rsidRPr="00E31DA3" w:rsidRDefault="00647114" w:rsidP="00A27486">
      <w:r w:rsidRPr="00E31DA3">
        <w:t>The constructions "is" and "is not" do not indicate requirements.</w:t>
      </w:r>
    </w:p>
    <w:p w14:paraId="400A2168" w14:textId="77777777" w:rsidR="00080512" w:rsidRPr="00E31DA3" w:rsidRDefault="00080512" w:rsidP="0053465D">
      <w:pPr>
        <w:pStyle w:val="Heading1"/>
      </w:pPr>
      <w:bookmarkStart w:id="26" w:name="introduction"/>
      <w:bookmarkEnd w:id="26"/>
      <w:r w:rsidRPr="00E31DA3">
        <w:br w:type="page"/>
      </w:r>
      <w:bookmarkStart w:id="27" w:name="scope"/>
      <w:bookmarkStart w:id="28" w:name="_Toc90476009"/>
      <w:bookmarkStart w:id="29" w:name="_Toc90476489"/>
      <w:bookmarkEnd w:id="27"/>
      <w:r w:rsidRPr="00E31DA3">
        <w:lastRenderedPageBreak/>
        <w:t>1</w:t>
      </w:r>
      <w:r w:rsidRPr="00E31DA3">
        <w:tab/>
        <w:t>Scope</w:t>
      </w:r>
      <w:bookmarkEnd w:id="28"/>
      <w:bookmarkEnd w:id="29"/>
    </w:p>
    <w:p w14:paraId="400A216A" w14:textId="4534186C" w:rsidR="00AD7EE5" w:rsidRPr="00E31DA3" w:rsidRDefault="00AD7EE5">
      <w:r w:rsidRPr="00E31DA3">
        <w:t xml:space="preserve">The present document studies the security </w:t>
      </w:r>
      <w:r w:rsidRPr="00E31DA3">
        <w:rPr>
          <w:rFonts w:hint="eastAsia"/>
          <w:lang w:eastAsia="zh-CN"/>
        </w:rPr>
        <w:t>aspects</w:t>
      </w:r>
      <w:r w:rsidRPr="00E31DA3">
        <w:t xml:space="preserve"> on the support of the 5GMSG Service define</w:t>
      </w:r>
      <w:r w:rsidRPr="00E31DA3">
        <w:rPr>
          <w:rFonts w:hint="eastAsia"/>
          <w:lang w:eastAsia="zh-CN"/>
        </w:rPr>
        <w:t>d</w:t>
      </w:r>
      <w:r w:rsidRPr="00E31DA3">
        <w:t xml:space="preserve"> in TR 23.700-24 [</w:t>
      </w:r>
      <w:r w:rsidRPr="00E31DA3">
        <w:rPr>
          <w:rFonts w:hint="eastAsia"/>
          <w:lang w:eastAsia="zh-CN"/>
        </w:rPr>
        <w:t>2</w:t>
      </w:r>
      <w:r w:rsidRPr="00E31DA3">
        <w:t>]</w:t>
      </w:r>
      <w:r w:rsidRPr="00E31DA3">
        <w:rPr>
          <w:rFonts w:hint="eastAsia"/>
          <w:lang w:eastAsia="zh-CN"/>
        </w:rPr>
        <w:t>, determines key issues of p</w:t>
      </w:r>
      <w:r w:rsidRPr="00E31DA3">
        <w:t xml:space="preserve">otential security requirements and </w:t>
      </w:r>
      <w:r w:rsidRPr="00E31DA3">
        <w:rPr>
          <w:rFonts w:hint="eastAsia"/>
          <w:lang w:eastAsia="zh-CN"/>
        </w:rPr>
        <w:t xml:space="preserve">proposed </w:t>
      </w:r>
      <w:r w:rsidRPr="00E31DA3">
        <w:t xml:space="preserve">possible security </w:t>
      </w:r>
      <w:r w:rsidRPr="00E31DA3">
        <w:rPr>
          <w:rFonts w:hint="eastAsia"/>
          <w:lang w:eastAsia="zh-CN"/>
        </w:rPr>
        <w:t>solutions</w:t>
      </w:r>
      <w:r w:rsidRPr="00E31DA3">
        <w:t xml:space="preserve"> </w:t>
      </w:r>
      <w:r w:rsidRPr="00E31DA3">
        <w:rPr>
          <w:rFonts w:hint="eastAsia"/>
          <w:lang w:eastAsia="zh-CN"/>
        </w:rPr>
        <w:t>to</w:t>
      </w:r>
      <w:r w:rsidRPr="00E31DA3">
        <w:t xml:space="preserve"> meet these security requirements.</w:t>
      </w:r>
    </w:p>
    <w:p w14:paraId="400A216B" w14:textId="77777777" w:rsidR="00080512" w:rsidRPr="00E31DA3" w:rsidRDefault="00080512" w:rsidP="0053465D">
      <w:pPr>
        <w:pStyle w:val="Heading1"/>
      </w:pPr>
      <w:bookmarkStart w:id="30" w:name="references"/>
      <w:bookmarkStart w:id="31" w:name="_Toc90476010"/>
      <w:bookmarkStart w:id="32" w:name="_Toc90476490"/>
      <w:bookmarkEnd w:id="30"/>
      <w:r w:rsidRPr="00E31DA3">
        <w:t>2</w:t>
      </w:r>
      <w:r w:rsidRPr="00E31DA3">
        <w:tab/>
        <w:t>References</w:t>
      </w:r>
      <w:bookmarkEnd w:id="31"/>
      <w:bookmarkEnd w:id="32"/>
    </w:p>
    <w:p w14:paraId="400A216C" w14:textId="77777777" w:rsidR="00080512" w:rsidRPr="00E31DA3" w:rsidRDefault="00080512">
      <w:r w:rsidRPr="00E31DA3">
        <w:t>The following documents contain provisions which, through reference in this text, constitute provisions of the present document.</w:t>
      </w:r>
    </w:p>
    <w:p w14:paraId="400A216D" w14:textId="77777777" w:rsidR="00080512" w:rsidRPr="00E31DA3" w:rsidRDefault="00051834" w:rsidP="00051834">
      <w:pPr>
        <w:pStyle w:val="B10"/>
      </w:pPr>
      <w:r w:rsidRPr="00E31DA3">
        <w:t>-</w:t>
      </w:r>
      <w:r w:rsidRPr="00E31DA3">
        <w:tab/>
      </w:r>
      <w:r w:rsidR="00080512" w:rsidRPr="00E31DA3">
        <w:t>References are either specific (identified by date of publication, edition numbe</w:t>
      </w:r>
      <w:r w:rsidR="00DC4DA2" w:rsidRPr="00E31DA3">
        <w:t>r, version number, etc.) or non</w:t>
      </w:r>
      <w:r w:rsidR="00DC4DA2" w:rsidRPr="00E31DA3">
        <w:noBreakHyphen/>
      </w:r>
      <w:r w:rsidR="00080512" w:rsidRPr="00E31DA3">
        <w:t>specific.</w:t>
      </w:r>
    </w:p>
    <w:p w14:paraId="400A216E" w14:textId="77777777" w:rsidR="00080512" w:rsidRPr="00E31DA3" w:rsidRDefault="00051834" w:rsidP="00051834">
      <w:pPr>
        <w:pStyle w:val="B10"/>
      </w:pPr>
      <w:r w:rsidRPr="00E31DA3">
        <w:t>-</w:t>
      </w:r>
      <w:r w:rsidRPr="00E31DA3">
        <w:tab/>
      </w:r>
      <w:r w:rsidR="00080512" w:rsidRPr="00E31DA3">
        <w:t>For a specific reference, subsequent revisions do not apply.</w:t>
      </w:r>
    </w:p>
    <w:p w14:paraId="400A216F" w14:textId="77777777" w:rsidR="00080512" w:rsidRPr="00E31DA3" w:rsidRDefault="00051834" w:rsidP="00051834">
      <w:pPr>
        <w:pStyle w:val="B10"/>
      </w:pPr>
      <w:r w:rsidRPr="00E31DA3">
        <w:t>-</w:t>
      </w:r>
      <w:r w:rsidRPr="00E31DA3">
        <w:tab/>
      </w:r>
      <w:r w:rsidR="00080512" w:rsidRPr="00E31DA3">
        <w:t>For a non-specific reference, the latest version applies. In the case of a reference to a 3GPP document (including a GSM document), a non-specific reference implicitly refers to the latest version of that document</w:t>
      </w:r>
      <w:r w:rsidR="00080512" w:rsidRPr="00E31DA3">
        <w:rPr>
          <w:i/>
        </w:rPr>
        <w:t xml:space="preserve"> in the same Release as the present document</w:t>
      </w:r>
      <w:r w:rsidR="00080512" w:rsidRPr="00E31DA3">
        <w:t>.</w:t>
      </w:r>
    </w:p>
    <w:p w14:paraId="400A2170" w14:textId="77777777" w:rsidR="00EC4A25" w:rsidRPr="00E31DA3" w:rsidRDefault="00EC4A25" w:rsidP="00EC4A25">
      <w:pPr>
        <w:pStyle w:val="EX"/>
      </w:pPr>
      <w:r w:rsidRPr="00E31DA3">
        <w:t>[1]</w:t>
      </w:r>
      <w:r w:rsidRPr="00E31DA3">
        <w:tab/>
        <w:t>3GPP TR 21.905: "Vocabulary for 3GPP Specifications".</w:t>
      </w:r>
    </w:p>
    <w:p w14:paraId="400A2171" w14:textId="76CC75B7" w:rsidR="00AD7EE5" w:rsidRPr="00E31DA3" w:rsidRDefault="00AD7EE5" w:rsidP="00AD7EE5">
      <w:pPr>
        <w:pStyle w:val="EX"/>
        <w:rPr>
          <w:lang w:eastAsia="zh-CN"/>
        </w:rPr>
      </w:pPr>
      <w:r w:rsidRPr="00E31DA3">
        <w:t>[</w:t>
      </w:r>
      <w:r w:rsidRPr="00E31DA3">
        <w:rPr>
          <w:rFonts w:hint="eastAsia"/>
          <w:lang w:eastAsia="zh-CN"/>
        </w:rPr>
        <w:t>2</w:t>
      </w:r>
      <w:r w:rsidRPr="00E31DA3">
        <w:t>]</w:t>
      </w:r>
      <w:r w:rsidRPr="00E31DA3">
        <w:tab/>
        <w:t>3GPP TR 23.700-24: " Study on support of the 5GMSG Service".</w:t>
      </w:r>
    </w:p>
    <w:p w14:paraId="400A2172" w14:textId="77777777" w:rsidR="00AD7EE5" w:rsidRPr="00E31DA3" w:rsidRDefault="00AD7EE5" w:rsidP="00AD7EE5">
      <w:pPr>
        <w:pStyle w:val="EX"/>
        <w:rPr>
          <w:lang w:eastAsia="zh-CN"/>
        </w:rPr>
      </w:pPr>
      <w:r w:rsidRPr="00E31DA3">
        <w:rPr>
          <w:lang w:eastAsia="zh-CN"/>
        </w:rPr>
        <w:t>[</w:t>
      </w:r>
      <w:r w:rsidRPr="00E31DA3">
        <w:rPr>
          <w:rFonts w:hint="eastAsia"/>
          <w:lang w:eastAsia="zh-CN"/>
        </w:rPr>
        <w:t>3</w:t>
      </w:r>
      <w:r w:rsidRPr="00E31DA3">
        <w:rPr>
          <w:lang w:eastAsia="zh-CN"/>
        </w:rPr>
        <w:t>]</w:t>
      </w:r>
      <w:r w:rsidRPr="00E31DA3">
        <w:rPr>
          <w:lang w:eastAsia="zh-CN"/>
        </w:rPr>
        <w:tab/>
        <w:t>3GPP TS 23.222</w:t>
      </w:r>
      <w:r w:rsidRPr="00E31DA3">
        <w:t>: "</w:t>
      </w:r>
      <w:r w:rsidRPr="00E31DA3">
        <w:rPr>
          <w:lang w:eastAsia="zh-CN"/>
        </w:rPr>
        <w:t xml:space="preserve"> Functional architecture and information flows to support Common API Framework for 3GPP Northbound APIs; Stage 2</w:t>
      </w:r>
      <w:r w:rsidRPr="00E31DA3">
        <w:t>".</w:t>
      </w:r>
    </w:p>
    <w:p w14:paraId="400A2173" w14:textId="77777777" w:rsidR="00E64D2E" w:rsidRPr="00E31DA3" w:rsidRDefault="00E64D2E" w:rsidP="00E64D2E">
      <w:pPr>
        <w:pStyle w:val="EX"/>
        <w:rPr>
          <w:lang w:eastAsia="zh-CN"/>
        </w:rPr>
      </w:pPr>
      <w:r w:rsidRPr="00E31DA3">
        <w:t>[</w:t>
      </w:r>
      <w:r w:rsidRPr="00E31DA3">
        <w:rPr>
          <w:rFonts w:hint="eastAsia"/>
          <w:lang w:eastAsia="zh-CN"/>
        </w:rPr>
        <w:t>4</w:t>
      </w:r>
      <w:r w:rsidRPr="00E31DA3">
        <w:t>]</w:t>
      </w:r>
      <w:r w:rsidRPr="00E31DA3">
        <w:tab/>
        <w:t>3GPP TS 33.434: "Service Enabler Architecture Layer (SEAL); Security aspects for Verticals".</w:t>
      </w:r>
    </w:p>
    <w:p w14:paraId="400A2174" w14:textId="77777777" w:rsidR="0006172C" w:rsidRPr="00E31DA3" w:rsidRDefault="0006172C" w:rsidP="0006172C">
      <w:pPr>
        <w:pStyle w:val="EX"/>
      </w:pPr>
      <w:r w:rsidRPr="00E31DA3">
        <w:t>[</w:t>
      </w:r>
      <w:r w:rsidRPr="00E31DA3">
        <w:rPr>
          <w:rFonts w:hint="eastAsia"/>
          <w:lang w:eastAsia="zh-CN"/>
        </w:rPr>
        <w:t>5</w:t>
      </w:r>
      <w:r w:rsidRPr="00E31DA3">
        <w:t>]</w:t>
      </w:r>
      <w:r w:rsidRPr="00E31DA3">
        <w:tab/>
        <w:t>3GPP TS 33.501: "Security architecture and procedures for 5G System".</w:t>
      </w:r>
    </w:p>
    <w:p w14:paraId="400A2175" w14:textId="77777777" w:rsidR="000C2DD6" w:rsidRPr="00E31DA3" w:rsidRDefault="000C2DD6" w:rsidP="000C2DD6">
      <w:pPr>
        <w:pStyle w:val="EX"/>
        <w:rPr>
          <w:lang w:eastAsia="zh-CN"/>
        </w:rPr>
      </w:pPr>
      <w:r w:rsidRPr="00E31DA3">
        <w:t>[</w:t>
      </w:r>
      <w:r w:rsidRPr="00E31DA3">
        <w:rPr>
          <w:rFonts w:hint="eastAsia"/>
          <w:lang w:eastAsia="zh-CN"/>
        </w:rPr>
        <w:t>6</w:t>
      </w:r>
      <w:r w:rsidRPr="00E31DA3">
        <w:t>]</w:t>
      </w:r>
      <w:r w:rsidRPr="00E31DA3">
        <w:tab/>
        <w:t>3GPP TS 33.210: "Network Domain Security (NDS); IP network layer security".</w:t>
      </w:r>
    </w:p>
    <w:p w14:paraId="400A2176" w14:textId="48B559F9" w:rsidR="003A0B1D" w:rsidRPr="00E31DA3" w:rsidRDefault="003A0B1D" w:rsidP="003A0B1D">
      <w:pPr>
        <w:pStyle w:val="EX"/>
      </w:pPr>
      <w:r w:rsidRPr="00E31DA3">
        <w:rPr>
          <w:rFonts w:hint="eastAsia"/>
        </w:rPr>
        <w:t>[7]</w:t>
      </w:r>
      <w:r w:rsidR="00A234D1" w:rsidRPr="00E31DA3">
        <w:tab/>
      </w:r>
      <w:r w:rsidRPr="00E31DA3">
        <w:t>3GPP TS 22.262: "Message Service within the 5G System;</w:t>
      </w:r>
      <w:r w:rsidRPr="00E31DA3">
        <w:rPr>
          <w:rFonts w:hint="eastAsia"/>
        </w:rPr>
        <w:t xml:space="preserve"> </w:t>
      </w:r>
      <w:r w:rsidRPr="00E31DA3">
        <w:t>Stage 1</w:t>
      </w:r>
      <w:r w:rsidR="006B7D9C">
        <w:t xml:space="preserve"> </w:t>
      </w:r>
      <w:r w:rsidRPr="00E31DA3">
        <w:t>".</w:t>
      </w:r>
    </w:p>
    <w:p w14:paraId="400A2177" w14:textId="3574DE50" w:rsidR="00181C24" w:rsidRPr="00E31DA3" w:rsidRDefault="00181C24" w:rsidP="00181C24">
      <w:pPr>
        <w:pStyle w:val="EX"/>
      </w:pPr>
      <w:bookmarkStart w:id="33" w:name="definitions"/>
      <w:bookmarkEnd w:id="33"/>
      <w:r w:rsidRPr="00E31DA3">
        <w:rPr>
          <w:rFonts w:hint="eastAsia"/>
        </w:rPr>
        <w:t>[8]</w:t>
      </w:r>
      <w:r w:rsidR="00A234D1" w:rsidRPr="00E31DA3">
        <w:tab/>
      </w:r>
      <w:r w:rsidRPr="00E31DA3">
        <w:t>3GPP TR 22.824: "Feasibility study on 5G message service for MIoT;</w:t>
      </w:r>
      <w:r w:rsidRPr="00E31DA3">
        <w:rPr>
          <w:rFonts w:hint="eastAsia"/>
        </w:rPr>
        <w:t xml:space="preserve"> </w:t>
      </w:r>
      <w:r w:rsidRPr="00E31DA3">
        <w:t>Stage 1</w:t>
      </w:r>
      <w:r w:rsidR="006B7D9C">
        <w:t xml:space="preserve"> </w:t>
      </w:r>
      <w:r w:rsidRPr="00E31DA3">
        <w:t>".</w:t>
      </w:r>
    </w:p>
    <w:p w14:paraId="400A2178" w14:textId="77777777" w:rsidR="00181C24" w:rsidRPr="00E31DA3" w:rsidRDefault="00181C24" w:rsidP="00181C24">
      <w:pPr>
        <w:pStyle w:val="EX"/>
        <w:rPr>
          <w:lang w:eastAsia="zh-CN"/>
        </w:rPr>
      </w:pPr>
      <w:r w:rsidRPr="00E31DA3">
        <w:t>[</w:t>
      </w:r>
      <w:r w:rsidRPr="00E31DA3">
        <w:rPr>
          <w:rFonts w:hint="eastAsia"/>
          <w:lang w:eastAsia="zh-CN"/>
        </w:rPr>
        <w:t>9</w:t>
      </w:r>
      <w:r w:rsidRPr="00E31DA3">
        <w:t>]</w:t>
      </w:r>
      <w:r w:rsidRPr="00E31DA3">
        <w:tab/>
        <w:t>3GPP TS 33.</w:t>
      </w:r>
      <w:r w:rsidRPr="00E31DA3">
        <w:rPr>
          <w:rFonts w:hint="eastAsia"/>
        </w:rPr>
        <w:t>5</w:t>
      </w:r>
      <w:r w:rsidRPr="00E31DA3">
        <w:t>3</w:t>
      </w:r>
      <w:r w:rsidRPr="00E31DA3">
        <w:rPr>
          <w:rFonts w:hint="eastAsia"/>
        </w:rPr>
        <w:t>5</w:t>
      </w:r>
      <w:r w:rsidRPr="00E31DA3">
        <w:t>: "Authentication and Key Management for Applications (AKMA)</w:t>
      </w:r>
      <w:r w:rsidRPr="00E31DA3">
        <w:rPr>
          <w:rFonts w:hint="eastAsia"/>
        </w:rPr>
        <w:t xml:space="preserve"> </w:t>
      </w:r>
      <w:r w:rsidRPr="00E31DA3">
        <w:t>based on 3GPP credentials in the 5G System (5GS)".</w:t>
      </w:r>
    </w:p>
    <w:p w14:paraId="400A2179" w14:textId="416A87D9" w:rsidR="00181C24" w:rsidRPr="00E31DA3" w:rsidRDefault="00A44830" w:rsidP="00181C24">
      <w:pPr>
        <w:pStyle w:val="EX"/>
      </w:pPr>
      <w:r w:rsidRPr="00E31DA3">
        <w:t>[10]</w:t>
      </w:r>
      <w:r w:rsidR="00A234D1" w:rsidRPr="00E31DA3">
        <w:tab/>
      </w:r>
      <w:r w:rsidRPr="00E31DA3">
        <w:t xml:space="preserve">3GPP TS 23.502: </w:t>
      </w:r>
      <w:r w:rsidR="00181C24" w:rsidRPr="00E31DA3">
        <w:t>"Procedures for the 5G System (5GS);</w:t>
      </w:r>
      <w:r w:rsidR="00181C24" w:rsidRPr="00E31DA3">
        <w:rPr>
          <w:rFonts w:hint="eastAsia"/>
        </w:rPr>
        <w:t xml:space="preserve"> </w:t>
      </w:r>
      <w:r w:rsidR="00181C24" w:rsidRPr="00E31DA3">
        <w:t>Stage 2".</w:t>
      </w:r>
    </w:p>
    <w:p w14:paraId="400A217A" w14:textId="04123C04" w:rsidR="00181C24" w:rsidRPr="00E31DA3" w:rsidRDefault="00181C24" w:rsidP="00181C24">
      <w:pPr>
        <w:pStyle w:val="EX"/>
        <w:rPr>
          <w:lang w:eastAsia="zh-CN"/>
        </w:rPr>
      </w:pPr>
      <w:r w:rsidRPr="00E31DA3">
        <w:rPr>
          <w:rFonts w:hint="eastAsia"/>
          <w:lang w:eastAsia="zh-CN"/>
        </w:rPr>
        <w:t>[11]</w:t>
      </w:r>
      <w:r w:rsidR="00A234D1" w:rsidRPr="00E31DA3">
        <w:rPr>
          <w:lang w:eastAsia="zh-CN"/>
        </w:rPr>
        <w:tab/>
      </w:r>
      <w:r w:rsidRPr="00E31DA3">
        <w:t>3GPP TS 33.</w:t>
      </w:r>
      <w:r w:rsidRPr="00E31DA3">
        <w:rPr>
          <w:rFonts w:hint="eastAsia"/>
          <w:lang w:eastAsia="zh-CN"/>
        </w:rPr>
        <w:t xml:space="preserve">310: </w:t>
      </w:r>
      <w:r w:rsidRPr="00E31DA3">
        <w:t>"</w:t>
      </w:r>
      <w:r w:rsidRPr="00E31DA3">
        <w:rPr>
          <w:lang w:eastAsia="zh-CN"/>
        </w:rPr>
        <w:t>Network Domain Security (NDS);</w:t>
      </w:r>
      <w:r w:rsidRPr="00E31DA3">
        <w:rPr>
          <w:rFonts w:hint="eastAsia"/>
          <w:lang w:eastAsia="zh-CN"/>
        </w:rPr>
        <w:t xml:space="preserve"> </w:t>
      </w:r>
      <w:r w:rsidRPr="00E31DA3">
        <w:rPr>
          <w:lang w:eastAsia="zh-CN"/>
        </w:rPr>
        <w:t>Authentication Framework (AF)</w:t>
      </w:r>
      <w:r w:rsidRPr="00E31DA3">
        <w:rPr>
          <w:rFonts w:hint="eastAsia"/>
          <w:lang w:eastAsia="zh-CN"/>
        </w:rPr>
        <w:t xml:space="preserve"> </w:t>
      </w:r>
      <w:r w:rsidRPr="00E31DA3">
        <w:rPr>
          <w:lang w:eastAsia="zh-CN"/>
        </w:rPr>
        <w:t>(Release</w:t>
      </w:r>
      <w:r w:rsidR="00E31DA3">
        <w:rPr>
          <w:lang w:eastAsia="zh-CN"/>
        </w:rPr>
        <w:t> </w:t>
      </w:r>
      <w:r w:rsidRPr="00E31DA3">
        <w:rPr>
          <w:lang w:eastAsia="zh-CN"/>
        </w:rPr>
        <w:t>16)</w:t>
      </w:r>
      <w:r w:rsidRPr="00E31DA3">
        <w:t>".</w:t>
      </w:r>
    </w:p>
    <w:p w14:paraId="400A217B" w14:textId="758D0258" w:rsidR="008A5C0C" w:rsidRPr="00E31DA3" w:rsidRDefault="008A5C0C" w:rsidP="008A5C0C">
      <w:pPr>
        <w:pStyle w:val="EX"/>
        <w:rPr>
          <w:lang w:eastAsia="zh-CN"/>
        </w:rPr>
      </w:pPr>
      <w:r w:rsidRPr="00E31DA3">
        <w:rPr>
          <w:rFonts w:hint="eastAsia"/>
          <w:lang w:eastAsia="zh-CN"/>
        </w:rPr>
        <w:t>[12]</w:t>
      </w:r>
      <w:r w:rsidR="00A234D1" w:rsidRPr="00E31DA3">
        <w:rPr>
          <w:lang w:eastAsia="zh-CN"/>
        </w:rPr>
        <w:tab/>
      </w:r>
      <w:r w:rsidRPr="00E31DA3">
        <w:t>3GPP TS 33.</w:t>
      </w:r>
      <w:r w:rsidRPr="00E31DA3">
        <w:rPr>
          <w:rFonts w:hint="eastAsia"/>
          <w:lang w:eastAsia="zh-CN"/>
        </w:rPr>
        <w:t xml:space="preserve">180: </w:t>
      </w:r>
      <w:r w:rsidRPr="00E31DA3">
        <w:t>"</w:t>
      </w:r>
      <w:r w:rsidRPr="00E31DA3">
        <w:rPr>
          <w:rFonts w:hint="eastAsia"/>
          <w:lang w:eastAsia="zh-CN"/>
        </w:rPr>
        <w:t>Security of the Mission Critical (MC) service</w:t>
      </w:r>
      <w:r w:rsidRPr="00E31DA3">
        <w:t>"</w:t>
      </w:r>
      <w:r w:rsidR="00E31DA3">
        <w:t>.</w:t>
      </w:r>
    </w:p>
    <w:p w14:paraId="400A217C" w14:textId="77777777" w:rsidR="00080512" w:rsidRPr="00E31DA3" w:rsidRDefault="00080512" w:rsidP="0053465D">
      <w:pPr>
        <w:pStyle w:val="Heading1"/>
      </w:pPr>
      <w:bookmarkStart w:id="34" w:name="_Toc90476011"/>
      <w:bookmarkStart w:id="35" w:name="_Toc90476491"/>
      <w:r w:rsidRPr="00E31DA3">
        <w:t>3</w:t>
      </w:r>
      <w:r w:rsidRPr="00E31DA3">
        <w:tab/>
        <w:t>Definitions</w:t>
      </w:r>
      <w:r w:rsidR="00602AEA" w:rsidRPr="00E31DA3">
        <w:t xml:space="preserve"> of terms, symbols and abbreviations</w:t>
      </w:r>
      <w:bookmarkEnd w:id="34"/>
      <w:bookmarkEnd w:id="35"/>
    </w:p>
    <w:p w14:paraId="400A217D" w14:textId="77777777" w:rsidR="00080512" w:rsidRPr="00E31DA3" w:rsidRDefault="00080512" w:rsidP="0053465D">
      <w:pPr>
        <w:pStyle w:val="Heading2"/>
      </w:pPr>
      <w:bookmarkStart w:id="36" w:name="_Toc90476012"/>
      <w:bookmarkStart w:id="37" w:name="_Toc90476492"/>
      <w:r w:rsidRPr="00E31DA3">
        <w:t>3.1</w:t>
      </w:r>
      <w:r w:rsidRPr="00E31DA3">
        <w:tab/>
      </w:r>
      <w:r w:rsidR="002B6339" w:rsidRPr="00E31DA3">
        <w:t>Terms</w:t>
      </w:r>
      <w:bookmarkEnd w:id="36"/>
      <w:bookmarkEnd w:id="37"/>
    </w:p>
    <w:p w14:paraId="400A2181" w14:textId="5F7F833E" w:rsidR="004B4AAA" w:rsidRPr="00E31DA3" w:rsidRDefault="00080512">
      <w:r w:rsidRPr="00E31DA3">
        <w:t xml:space="preserve">For the purposes of the present document, the terms given in </w:t>
      </w:r>
      <w:r w:rsidR="00A12693" w:rsidRPr="00E31DA3">
        <w:t>TR</w:t>
      </w:r>
      <w:r w:rsidRPr="00E31DA3">
        <w:t> 21.905 [</w:t>
      </w:r>
      <w:r w:rsidR="004D3578" w:rsidRPr="00E31DA3">
        <w:t>1</w:t>
      </w:r>
      <w:r w:rsidRPr="00E31DA3">
        <w:t xml:space="preserve">] and the following apply. A term defined in the present document takes precedence over the definition of the same term, if any, in </w:t>
      </w:r>
      <w:r w:rsidR="00A12693" w:rsidRPr="00E31DA3">
        <w:t>TR</w:t>
      </w:r>
      <w:r w:rsidRPr="00E31DA3">
        <w:t> 21.905 [</w:t>
      </w:r>
      <w:r w:rsidR="004D3578" w:rsidRPr="00E31DA3">
        <w:t>1</w:t>
      </w:r>
      <w:r w:rsidRPr="00E31DA3">
        <w:t>].</w:t>
      </w:r>
    </w:p>
    <w:p w14:paraId="400A2182" w14:textId="77777777" w:rsidR="00080512" w:rsidRPr="00E31DA3" w:rsidRDefault="00080512" w:rsidP="0053465D">
      <w:pPr>
        <w:pStyle w:val="Heading2"/>
      </w:pPr>
      <w:bookmarkStart w:id="38" w:name="_Toc90476013"/>
      <w:bookmarkStart w:id="39" w:name="_Toc90476493"/>
      <w:r w:rsidRPr="00E31DA3">
        <w:t>3.2</w:t>
      </w:r>
      <w:r w:rsidRPr="00E31DA3">
        <w:tab/>
        <w:t>Symbols</w:t>
      </w:r>
      <w:bookmarkEnd w:id="38"/>
      <w:bookmarkEnd w:id="39"/>
    </w:p>
    <w:p w14:paraId="400A2186" w14:textId="0D8BD9D9" w:rsidR="00821D8B" w:rsidRPr="00E31DA3" w:rsidRDefault="002D24EE" w:rsidP="00A234D1">
      <w:r w:rsidRPr="00E31DA3">
        <w:t>Void</w:t>
      </w:r>
      <w:r w:rsidR="00A234D1" w:rsidRPr="00E31DA3">
        <w:t>.</w:t>
      </w:r>
    </w:p>
    <w:p w14:paraId="400A2187" w14:textId="77777777" w:rsidR="00080512" w:rsidRPr="00E31DA3" w:rsidRDefault="00080512" w:rsidP="0053465D">
      <w:pPr>
        <w:pStyle w:val="Heading2"/>
      </w:pPr>
      <w:bookmarkStart w:id="40" w:name="_Toc90476014"/>
      <w:bookmarkStart w:id="41" w:name="_Toc90476494"/>
      <w:r w:rsidRPr="00E31DA3">
        <w:lastRenderedPageBreak/>
        <w:t>3.3</w:t>
      </w:r>
      <w:r w:rsidRPr="00E31DA3">
        <w:tab/>
        <w:t>Abbreviations</w:t>
      </w:r>
      <w:bookmarkEnd w:id="40"/>
      <w:bookmarkEnd w:id="41"/>
    </w:p>
    <w:p w14:paraId="400A2188" w14:textId="2361B230" w:rsidR="00080512" w:rsidRPr="00E31DA3" w:rsidRDefault="00080512">
      <w:pPr>
        <w:keepNext/>
      </w:pPr>
      <w:r w:rsidRPr="00E31DA3">
        <w:t>For the purposes of the present document, the abb</w:t>
      </w:r>
      <w:r w:rsidR="004D3578" w:rsidRPr="00E31DA3">
        <w:t xml:space="preserve">reviations given in </w:t>
      </w:r>
      <w:r w:rsidR="00A12693" w:rsidRPr="00E31DA3">
        <w:t>TR</w:t>
      </w:r>
      <w:r w:rsidR="004D3578" w:rsidRPr="00E31DA3">
        <w:t> 21.905 [1</w:t>
      </w:r>
      <w:r w:rsidRPr="00E31DA3">
        <w:t>] and the following apply. An abbreviation defined in the present document takes precedence over the definition of the same abbre</w:t>
      </w:r>
      <w:r w:rsidR="004D3578" w:rsidRPr="00E31DA3">
        <w:t xml:space="preserve">viation, if any, in </w:t>
      </w:r>
      <w:r w:rsidR="00A12693" w:rsidRPr="00E31DA3">
        <w:t>TR</w:t>
      </w:r>
      <w:r w:rsidR="004D3578" w:rsidRPr="00E31DA3">
        <w:t> 21.905 [1</w:t>
      </w:r>
      <w:r w:rsidRPr="00E31DA3">
        <w:t>].</w:t>
      </w:r>
    </w:p>
    <w:p w14:paraId="400A218C" w14:textId="77777777" w:rsidR="00AB5494" w:rsidRPr="00E31DA3" w:rsidRDefault="00AB5494" w:rsidP="0053465D">
      <w:pPr>
        <w:pStyle w:val="Heading1"/>
      </w:pPr>
      <w:bookmarkStart w:id="42" w:name="clause4"/>
      <w:bookmarkStart w:id="43" w:name="_Toc90476015"/>
      <w:bookmarkStart w:id="44" w:name="_Toc90476495"/>
      <w:bookmarkEnd w:id="42"/>
      <w:r w:rsidRPr="00E31DA3">
        <w:t>4</w:t>
      </w:r>
      <w:r w:rsidRPr="00E31DA3">
        <w:tab/>
        <w:t xml:space="preserve">Overview of </w:t>
      </w:r>
      <w:r w:rsidR="00D30CF3" w:rsidRPr="00E31DA3">
        <w:rPr>
          <w:color w:val="000000"/>
          <w:lang w:eastAsia="zh-CN"/>
        </w:rPr>
        <w:t>MSGin5G Service</w:t>
      </w:r>
      <w:bookmarkEnd w:id="43"/>
      <w:bookmarkEnd w:id="44"/>
    </w:p>
    <w:p w14:paraId="400A218D" w14:textId="72BDA0C7" w:rsidR="00C573D4" w:rsidRPr="00E31DA3" w:rsidRDefault="00A12693" w:rsidP="00A234D1">
      <w:pPr>
        <w:rPr>
          <w:lang w:eastAsia="zh-CN"/>
        </w:rPr>
      </w:pPr>
      <w:r w:rsidRPr="00E31DA3">
        <w:rPr>
          <w:rFonts w:hint="eastAsia"/>
          <w:lang w:eastAsia="ko-KR"/>
        </w:rPr>
        <w:t>TS</w:t>
      </w:r>
      <w:r w:rsidR="00C573D4" w:rsidRPr="00E31DA3">
        <w:rPr>
          <w:rFonts w:hint="eastAsia"/>
          <w:lang w:eastAsia="ko-KR"/>
        </w:rPr>
        <w:t xml:space="preserve"> 22.262</w:t>
      </w:r>
      <w:r w:rsidR="00A234D1" w:rsidRPr="00E31DA3">
        <w:rPr>
          <w:lang w:eastAsia="ko-KR"/>
        </w:rPr>
        <w:t xml:space="preserve"> </w:t>
      </w:r>
      <w:r w:rsidR="009E12EC" w:rsidRPr="00E31DA3">
        <w:rPr>
          <w:lang w:eastAsia="zh-CN"/>
        </w:rPr>
        <w:t>[7</w:t>
      </w:r>
      <w:r w:rsidR="00C573D4" w:rsidRPr="00E31DA3">
        <w:rPr>
          <w:lang w:eastAsia="zh-CN"/>
        </w:rPr>
        <w:t>]</w:t>
      </w:r>
      <w:r w:rsidR="00C573D4" w:rsidRPr="00E31DA3">
        <w:rPr>
          <w:rFonts w:hint="eastAsia"/>
          <w:lang w:eastAsia="zh-CN"/>
        </w:rPr>
        <w:t xml:space="preserve"> and </w:t>
      </w:r>
      <w:r w:rsidRPr="00E31DA3">
        <w:rPr>
          <w:rFonts w:hint="eastAsia"/>
          <w:lang w:eastAsia="ko-KR"/>
        </w:rPr>
        <w:t>TR</w:t>
      </w:r>
      <w:r w:rsidR="00C573D4" w:rsidRPr="00E31DA3">
        <w:rPr>
          <w:rFonts w:hint="eastAsia"/>
          <w:lang w:eastAsia="ko-KR"/>
        </w:rPr>
        <w:t xml:space="preserve"> 22.824</w:t>
      </w:r>
      <w:r w:rsidR="00A234D1" w:rsidRPr="00E31DA3">
        <w:rPr>
          <w:lang w:eastAsia="ko-KR"/>
        </w:rPr>
        <w:t xml:space="preserve"> </w:t>
      </w:r>
      <w:r w:rsidR="009E12EC" w:rsidRPr="00E31DA3">
        <w:rPr>
          <w:lang w:eastAsia="zh-CN"/>
        </w:rPr>
        <w:t>[8</w:t>
      </w:r>
      <w:r w:rsidR="00C573D4" w:rsidRPr="00E31DA3">
        <w:rPr>
          <w:lang w:eastAsia="zh-CN"/>
        </w:rPr>
        <w:t>]</w:t>
      </w:r>
      <w:r w:rsidR="00C573D4" w:rsidRPr="00E31DA3">
        <w:rPr>
          <w:rFonts w:hint="eastAsia"/>
          <w:lang w:eastAsia="zh-CN"/>
        </w:rPr>
        <w:t xml:space="preserve"> define </w:t>
      </w:r>
      <w:r w:rsidR="00C573D4" w:rsidRPr="00E31DA3">
        <w:rPr>
          <w:rFonts w:hint="eastAsia"/>
          <w:lang w:eastAsia="ko-KR"/>
        </w:rPr>
        <w:t xml:space="preserve">the stage 1 requirements of the </w:t>
      </w:r>
      <w:r w:rsidR="00C573D4" w:rsidRPr="00E31DA3">
        <w:rPr>
          <w:rFonts w:hint="eastAsia"/>
          <w:lang w:eastAsia="zh-CN"/>
        </w:rPr>
        <w:t xml:space="preserve">MSGin5G </w:t>
      </w:r>
      <w:r w:rsidR="00C573D4" w:rsidRPr="00E31DA3">
        <w:rPr>
          <w:rFonts w:hint="eastAsia"/>
          <w:lang w:eastAsia="ko-KR"/>
        </w:rPr>
        <w:t>Service (</w:t>
      </w:r>
      <w:r w:rsidR="00C573D4" w:rsidRPr="00E31DA3">
        <w:rPr>
          <w:lang w:eastAsia="ko-KR"/>
        </w:rPr>
        <w:t>message service for MIoT over 5G System</w:t>
      </w:r>
      <w:r w:rsidR="00C573D4" w:rsidRPr="00E31DA3">
        <w:rPr>
          <w:rFonts w:hint="eastAsia"/>
          <w:lang w:eastAsia="ko-KR"/>
        </w:rPr>
        <w:t>)</w:t>
      </w:r>
      <w:r w:rsidR="00C573D4" w:rsidRPr="00E31DA3">
        <w:rPr>
          <w:rFonts w:hint="eastAsia"/>
          <w:lang w:eastAsia="zh-CN"/>
        </w:rPr>
        <w:t>,</w:t>
      </w:r>
      <w:r w:rsidR="00C573D4" w:rsidRPr="00E31DA3">
        <w:rPr>
          <w:rFonts w:eastAsia="DengXian"/>
        </w:rPr>
        <w:t xml:space="preserve"> </w:t>
      </w:r>
      <w:r w:rsidRPr="00E31DA3">
        <w:rPr>
          <w:lang w:eastAsia="ko-KR"/>
        </w:rPr>
        <w:t>TR</w:t>
      </w:r>
      <w:r w:rsidR="00C573D4" w:rsidRPr="00E31DA3">
        <w:rPr>
          <w:lang w:eastAsia="ko-KR"/>
        </w:rPr>
        <w:t xml:space="preserve"> 23.700-24</w:t>
      </w:r>
      <w:r w:rsidR="00A234D1" w:rsidRPr="00E31DA3">
        <w:rPr>
          <w:lang w:eastAsia="ko-KR"/>
        </w:rPr>
        <w:t xml:space="preserve"> </w:t>
      </w:r>
      <w:r w:rsidR="009E12EC" w:rsidRPr="00E31DA3">
        <w:rPr>
          <w:lang w:eastAsia="zh-CN"/>
        </w:rPr>
        <w:t>[</w:t>
      </w:r>
      <w:r w:rsidR="00181C24" w:rsidRPr="00E31DA3">
        <w:rPr>
          <w:rFonts w:hint="eastAsia"/>
          <w:lang w:eastAsia="zh-CN"/>
        </w:rPr>
        <w:t>2</w:t>
      </w:r>
      <w:r w:rsidR="009E12EC" w:rsidRPr="00E31DA3">
        <w:rPr>
          <w:lang w:eastAsia="zh-CN"/>
        </w:rPr>
        <w:t>]</w:t>
      </w:r>
      <w:r w:rsidR="00C573D4" w:rsidRPr="00E31DA3">
        <w:rPr>
          <w:rFonts w:hint="eastAsia"/>
          <w:lang w:eastAsia="ko-KR"/>
        </w:rPr>
        <w:t xml:space="preserve"> is under progress of defining the </w:t>
      </w:r>
      <w:r w:rsidR="00C573D4" w:rsidRPr="00E31DA3">
        <w:rPr>
          <w:lang w:eastAsia="ko-KR"/>
        </w:rPr>
        <w:t>architecture</w:t>
      </w:r>
      <w:r w:rsidR="00C573D4" w:rsidRPr="00E31DA3">
        <w:rPr>
          <w:rFonts w:hint="eastAsia"/>
          <w:lang w:eastAsia="ko-KR"/>
        </w:rPr>
        <w:t xml:space="preserve"> and procedures to support the MSG</w:t>
      </w:r>
      <w:r w:rsidR="00C573D4" w:rsidRPr="00E31DA3">
        <w:rPr>
          <w:rFonts w:hint="eastAsia"/>
          <w:lang w:eastAsia="zh-CN"/>
        </w:rPr>
        <w:t>in5G</w:t>
      </w:r>
      <w:r w:rsidR="00C573D4" w:rsidRPr="00E31DA3">
        <w:rPr>
          <w:rFonts w:hint="eastAsia"/>
          <w:lang w:eastAsia="ko-KR"/>
        </w:rPr>
        <w:t xml:space="preserve"> service</w:t>
      </w:r>
      <w:r w:rsidR="00C573D4" w:rsidRPr="00E31DA3">
        <w:rPr>
          <w:rFonts w:hint="eastAsia"/>
          <w:lang w:eastAsia="zh-CN"/>
        </w:rPr>
        <w:t>. The above specifications</w:t>
      </w:r>
      <w:r w:rsidR="00C573D4" w:rsidRPr="00E31DA3">
        <w:rPr>
          <w:rFonts w:eastAsia="DengXian"/>
        </w:rPr>
        <w:t xml:space="preserve"> form the baseline for </w:t>
      </w:r>
      <w:r w:rsidR="001D264A">
        <w:rPr>
          <w:rFonts w:eastAsia="DengXian"/>
        </w:rPr>
        <w:t>the present document</w:t>
      </w:r>
      <w:r w:rsidR="00C573D4" w:rsidRPr="00E31DA3">
        <w:rPr>
          <w:rFonts w:eastAsia="DengXian"/>
        </w:rPr>
        <w:t xml:space="preserve"> on </w:t>
      </w:r>
      <w:r w:rsidR="00C573D4" w:rsidRPr="00E31DA3">
        <w:rPr>
          <w:rFonts w:eastAsia="DengXian" w:hint="eastAsia"/>
          <w:lang w:eastAsia="zh-CN"/>
        </w:rPr>
        <w:t>security aspects of MSGin5G Service for the 5G system (5GS)</w:t>
      </w:r>
      <w:r w:rsidR="00C573D4" w:rsidRPr="00E31DA3">
        <w:rPr>
          <w:rFonts w:eastAsia="DengXian"/>
          <w:lang w:eastAsia="zh-CN"/>
        </w:rPr>
        <w:t>.</w:t>
      </w:r>
      <w:r w:rsidR="001D264A">
        <w:rPr>
          <w:rFonts w:eastAsia="DengXian"/>
          <w:lang w:eastAsia="zh-CN"/>
        </w:rPr>
        <w:t xml:space="preserve"> </w:t>
      </w:r>
      <w:r w:rsidR="00C573D4" w:rsidRPr="00E31DA3">
        <w:rPr>
          <w:lang w:eastAsia="zh-CN"/>
        </w:rPr>
        <w:t>MSG</w:t>
      </w:r>
      <w:r w:rsidR="00C573D4" w:rsidRPr="00E31DA3">
        <w:rPr>
          <w:rFonts w:hint="eastAsia"/>
          <w:lang w:eastAsia="zh-CN"/>
        </w:rPr>
        <w:t>in5G</w:t>
      </w:r>
      <w:r w:rsidR="009E12EC" w:rsidRPr="00E31DA3">
        <w:rPr>
          <w:lang w:eastAsia="zh-CN"/>
        </w:rPr>
        <w:t xml:space="preserve"> Service enables an UE sending/receiving message of text, voice, video or data to/from another UE or application server. It is basically designed for IoT device communication, including thing-to-thing communication and person-to-thing communication. The emerging IoT device communication will introduce new requirements of messaging service in terms of service capabilities, performance, charging, and security etc.</w:t>
      </w:r>
      <w:r w:rsidR="006B7D9C">
        <w:rPr>
          <w:lang w:eastAsia="zh-CN"/>
        </w:rPr>
        <w:t xml:space="preserve"> </w:t>
      </w:r>
    </w:p>
    <w:p w14:paraId="400A218E" w14:textId="4E3EA5BE" w:rsidR="00C573D4" w:rsidRPr="00E31DA3" w:rsidRDefault="009E12EC" w:rsidP="00C573D4">
      <w:pPr>
        <w:rPr>
          <w:lang w:eastAsia="zh-CN"/>
        </w:rPr>
      </w:pPr>
      <w:r w:rsidRPr="00E31DA3">
        <w:rPr>
          <w:lang w:eastAsia="ko-KR"/>
        </w:rPr>
        <w:t xml:space="preserve">For example, </w:t>
      </w:r>
      <w:r w:rsidRPr="00E31DA3">
        <w:rPr>
          <w:lang w:eastAsia="zh-CN"/>
        </w:rPr>
        <w:t>for the following scenarios from TS 22.262</w:t>
      </w:r>
      <w:r w:rsidR="00A234D1" w:rsidRPr="00E31DA3">
        <w:rPr>
          <w:lang w:eastAsia="zh-CN"/>
        </w:rPr>
        <w:t xml:space="preserve"> </w:t>
      </w:r>
      <w:r w:rsidRPr="00E31DA3">
        <w:rPr>
          <w:lang w:eastAsia="zh-CN"/>
        </w:rPr>
        <w:t>[7</w:t>
      </w:r>
      <w:r w:rsidR="00C573D4" w:rsidRPr="00E31DA3">
        <w:rPr>
          <w:lang w:eastAsia="zh-CN"/>
        </w:rPr>
        <w:t>]</w:t>
      </w:r>
      <w:r w:rsidR="00C573D4" w:rsidRPr="00E31DA3">
        <w:rPr>
          <w:rFonts w:hint="eastAsia"/>
          <w:lang w:eastAsia="zh-CN"/>
        </w:rPr>
        <w:t>, the content</w:t>
      </w:r>
      <w:r w:rsidR="00181C24" w:rsidRPr="00E31DA3">
        <w:rPr>
          <w:rFonts w:hint="eastAsia"/>
          <w:lang w:eastAsia="zh-CN"/>
        </w:rPr>
        <w:t>s</w:t>
      </w:r>
      <w:r w:rsidR="00C573D4" w:rsidRPr="00E31DA3">
        <w:rPr>
          <w:rFonts w:hint="eastAsia"/>
          <w:lang w:eastAsia="zh-CN"/>
        </w:rPr>
        <w:t xml:space="preserve"> of the messages are required to be integrity and confidentially protected. For each scenario and for different UE types (</w:t>
      </w:r>
      <w:r w:rsidR="00C573D4" w:rsidRPr="00E31DA3">
        <w:t>5GMSGS UE</w:t>
      </w:r>
      <w:r w:rsidR="00C573D4" w:rsidRPr="00E31DA3">
        <w:rPr>
          <w:rFonts w:hint="eastAsia"/>
          <w:lang w:eastAsia="zh-CN"/>
        </w:rPr>
        <w:t xml:space="preserve">, </w:t>
      </w:r>
      <w:r w:rsidR="00C573D4" w:rsidRPr="00E31DA3">
        <w:t>Legacy 3GPP UE</w:t>
      </w:r>
      <w:r w:rsidR="00C573D4" w:rsidRPr="00E31DA3">
        <w:rPr>
          <w:rFonts w:hint="eastAsia"/>
          <w:lang w:eastAsia="zh-CN"/>
        </w:rPr>
        <w:t xml:space="preserve">, </w:t>
      </w:r>
      <w:r w:rsidR="00C573D4" w:rsidRPr="00E31DA3">
        <w:t>Non-3GPP UE</w:t>
      </w:r>
      <w:r w:rsidR="00C573D4" w:rsidRPr="00E31DA3">
        <w:rPr>
          <w:rFonts w:hint="eastAsia"/>
          <w:lang w:eastAsia="zh-CN"/>
        </w:rPr>
        <w:t xml:space="preserve">), whether existing security mechanisms can be used to achieve the integrity and confidentiality protection under the </w:t>
      </w:r>
      <w:r w:rsidR="00C573D4" w:rsidRPr="00E31DA3">
        <w:rPr>
          <w:lang w:eastAsia="zh-CN"/>
        </w:rPr>
        <w:t>architecture</w:t>
      </w:r>
      <w:r w:rsidR="00C573D4" w:rsidRPr="00E31DA3">
        <w:rPr>
          <w:rFonts w:hint="eastAsia"/>
          <w:lang w:eastAsia="zh-CN"/>
        </w:rPr>
        <w:t xml:space="preserve"> defined by</w:t>
      </w:r>
      <w:r w:rsidR="00C573D4" w:rsidRPr="00E31DA3">
        <w:rPr>
          <w:lang w:eastAsia="ko-KR"/>
        </w:rPr>
        <w:t xml:space="preserve"> TR 23.700-24</w:t>
      </w:r>
      <w:r w:rsidR="00A234D1" w:rsidRPr="00E31DA3">
        <w:rPr>
          <w:lang w:eastAsia="ko-KR"/>
        </w:rPr>
        <w:t xml:space="preserve"> </w:t>
      </w:r>
      <w:r w:rsidRPr="00E31DA3">
        <w:rPr>
          <w:lang w:eastAsia="zh-CN"/>
        </w:rPr>
        <w:t>[</w:t>
      </w:r>
      <w:r w:rsidR="00181C24" w:rsidRPr="00E31DA3">
        <w:rPr>
          <w:rFonts w:hint="eastAsia"/>
          <w:lang w:eastAsia="zh-CN"/>
        </w:rPr>
        <w:t>2</w:t>
      </w:r>
      <w:r w:rsidRPr="00E31DA3">
        <w:rPr>
          <w:lang w:eastAsia="zh-CN"/>
        </w:rPr>
        <w:t>]</w:t>
      </w:r>
      <w:r w:rsidR="00C573D4" w:rsidRPr="00E31DA3">
        <w:rPr>
          <w:rFonts w:hint="eastAsia"/>
          <w:lang w:eastAsia="zh-CN"/>
        </w:rPr>
        <w:t xml:space="preserve"> need to be investigated.</w:t>
      </w:r>
    </w:p>
    <w:p w14:paraId="400A218F" w14:textId="78B35099" w:rsidR="00C573D4" w:rsidRPr="00E31DA3" w:rsidRDefault="00C573D4" w:rsidP="00C573D4">
      <w:pPr>
        <w:pStyle w:val="B10"/>
        <w:ind w:left="284" w:firstLine="0"/>
        <w:rPr>
          <w:lang w:eastAsia="zh-CN"/>
        </w:rPr>
      </w:pPr>
      <w:r w:rsidRPr="00E31DA3">
        <w:rPr>
          <w:rFonts w:hint="eastAsia"/>
          <w:lang w:eastAsia="zh-CN"/>
        </w:rPr>
        <w:t xml:space="preserve">a) </w:t>
      </w:r>
      <w:r w:rsidR="00A234D1" w:rsidRPr="00E31DA3">
        <w:rPr>
          <w:lang w:eastAsia="zh-CN"/>
        </w:rPr>
        <w:tab/>
      </w:r>
      <w:r w:rsidRPr="00E31DA3">
        <w:rPr>
          <w:lang w:eastAsia="zh-CN"/>
        </w:rPr>
        <w:t>point-to-point message</w:t>
      </w:r>
    </w:p>
    <w:p w14:paraId="400A2190" w14:textId="3C9A3D68" w:rsidR="00C573D4" w:rsidRPr="00E31DA3" w:rsidRDefault="00C573D4" w:rsidP="00C573D4">
      <w:pPr>
        <w:pStyle w:val="B10"/>
        <w:ind w:left="284" w:firstLine="0"/>
        <w:rPr>
          <w:lang w:eastAsia="zh-CN"/>
        </w:rPr>
      </w:pPr>
      <w:r w:rsidRPr="00E31DA3">
        <w:rPr>
          <w:rFonts w:hint="eastAsia"/>
          <w:lang w:eastAsia="zh-CN"/>
        </w:rPr>
        <w:t xml:space="preserve">b) </w:t>
      </w:r>
      <w:r w:rsidR="00A234D1" w:rsidRPr="00E31DA3">
        <w:rPr>
          <w:lang w:eastAsia="zh-CN"/>
        </w:rPr>
        <w:tab/>
      </w:r>
      <w:r w:rsidRPr="00E31DA3">
        <w:rPr>
          <w:lang w:eastAsia="zh-CN"/>
        </w:rPr>
        <w:t xml:space="preserve">application-to-point message </w:t>
      </w:r>
    </w:p>
    <w:p w14:paraId="400A2191" w14:textId="16851DEA" w:rsidR="00C573D4" w:rsidRPr="00E31DA3" w:rsidRDefault="00C573D4" w:rsidP="00C573D4">
      <w:pPr>
        <w:pStyle w:val="B10"/>
        <w:ind w:left="284" w:firstLine="0"/>
        <w:rPr>
          <w:lang w:eastAsia="zh-CN"/>
        </w:rPr>
      </w:pPr>
      <w:r w:rsidRPr="00E31DA3">
        <w:rPr>
          <w:rFonts w:hint="eastAsia"/>
          <w:lang w:eastAsia="zh-CN"/>
        </w:rPr>
        <w:t xml:space="preserve">c) </w:t>
      </w:r>
      <w:r w:rsidR="00A234D1" w:rsidRPr="00E31DA3">
        <w:rPr>
          <w:lang w:eastAsia="zh-CN"/>
        </w:rPr>
        <w:tab/>
      </w:r>
      <w:r w:rsidRPr="00E31DA3">
        <w:rPr>
          <w:rFonts w:hint="eastAsia"/>
          <w:lang w:eastAsia="zh-CN"/>
        </w:rPr>
        <w:t>group</w:t>
      </w:r>
      <w:r w:rsidRPr="00E31DA3">
        <w:rPr>
          <w:lang w:eastAsia="zh-CN"/>
        </w:rPr>
        <w:t xml:space="preserve"> </w:t>
      </w:r>
      <w:r w:rsidRPr="00E31DA3">
        <w:rPr>
          <w:rFonts w:hint="eastAsia"/>
          <w:lang w:eastAsia="zh-CN"/>
        </w:rPr>
        <w:t>message</w:t>
      </w:r>
    </w:p>
    <w:p w14:paraId="400A2192" w14:textId="356885B4" w:rsidR="00C573D4" w:rsidRPr="00E31DA3" w:rsidRDefault="00C573D4" w:rsidP="00C573D4">
      <w:pPr>
        <w:pStyle w:val="B10"/>
        <w:ind w:left="284" w:firstLine="0"/>
        <w:rPr>
          <w:lang w:eastAsia="zh-CN"/>
        </w:rPr>
      </w:pPr>
      <w:r w:rsidRPr="00E31DA3">
        <w:rPr>
          <w:rFonts w:hint="eastAsia"/>
          <w:lang w:eastAsia="zh-CN"/>
        </w:rPr>
        <w:t xml:space="preserve">d) </w:t>
      </w:r>
      <w:r w:rsidR="00A234D1" w:rsidRPr="00E31DA3">
        <w:rPr>
          <w:lang w:eastAsia="zh-CN"/>
        </w:rPr>
        <w:tab/>
      </w:r>
      <w:r w:rsidRPr="00E31DA3">
        <w:rPr>
          <w:rFonts w:hint="eastAsia"/>
          <w:lang w:eastAsia="zh-CN"/>
        </w:rPr>
        <w:t>broadcast</w:t>
      </w:r>
      <w:r w:rsidRPr="00E31DA3">
        <w:rPr>
          <w:lang w:eastAsia="zh-CN"/>
        </w:rPr>
        <w:t xml:space="preserve"> messag</w:t>
      </w:r>
      <w:r w:rsidRPr="00E31DA3">
        <w:rPr>
          <w:rFonts w:hint="eastAsia"/>
          <w:lang w:eastAsia="zh-CN"/>
        </w:rPr>
        <w:t>e</w:t>
      </w:r>
    </w:p>
    <w:p w14:paraId="400A2194" w14:textId="2D9B2639" w:rsidR="00AB5494" w:rsidRPr="00E31DA3" w:rsidRDefault="00AB5494" w:rsidP="00A234D1">
      <w:pPr>
        <w:pStyle w:val="Heading1"/>
      </w:pPr>
      <w:bookmarkStart w:id="45" w:name="_Toc90476016"/>
      <w:bookmarkStart w:id="46" w:name="_Toc90476496"/>
      <w:r w:rsidRPr="00E31DA3">
        <w:t>5</w:t>
      </w:r>
      <w:r w:rsidRPr="00E31DA3">
        <w:tab/>
        <w:t>Key issues</w:t>
      </w:r>
      <w:bookmarkEnd w:id="45"/>
      <w:bookmarkEnd w:id="46"/>
    </w:p>
    <w:p w14:paraId="400A2195" w14:textId="24BDF364" w:rsidR="00AB5494" w:rsidRPr="00E31DA3" w:rsidRDefault="00103FB1" w:rsidP="0053465D">
      <w:pPr>
        <w:pStyle w:val="Heading2"/>
      </w:pPr>
      <w:bookmarkStart w:id="47" w:name="_Toc90476017"/>
      <w:bookmarkStart w:id="48" w:name="_Toc90476497"/>
      <w:r w:rsidRPr="00E31DA3">
        <w:t>5.1</w:t>
      </w:r>
      <w:r w:rsidR="00A12693" w:rsidRPr="00E31DA3">
        <w:tab/>
      </w:r>
      <w:r w:rsidR="00AB5494" w:rsidRPr="00E31DA3">
        <w:t>Key issue #</w:t>
      </w:r>
      <w:r w:rsidRPr="00E31DA3">
        <w:t>1</w:t>
      </w:r>
      <w:r w:rsidR="00AB5494" w:rsidRPr="00E31DA3">
        <w:t xml:space="preserve">: </w:t>
      </w:r>
      <w:r w:rsidR="001C67B1" w:rsidRPr="00E31DA3">
        <w:rPr>
          <w:rFonts w:hint="eastAsia"/>
          <w:lang w:eastAsia="zh-CN"/>
        </w:rPr>
        <w:t>T</w:t>
      </w:r>
      <w:r w:rsidR="001C67B1" w:rsidRPr="00E31DA3">
        <w:t>ransport security for the MSGin5G interfaces</w:t>
      </w:r>
      <w:bookmarkEnd w:id="47"/>
      <w:bookmarkEnd w:id="48"/>
    </w:p>
    <w:p w14:paraId="400A2196" w14:textId="77777777" w:rsidR="00AB5494" w:rsidRPr="00E31DA3" w:rsidRDefault="00AB5494" w:rsidP="0053465D">
      <w:pPr>
        <w:pStyle w:val="Heading3"/>
      </w:pPr>
      <w:bookmarkStart w:id="49" w:name="_Toc90476498"/>
      <w:bookmarkStart w:id="50" w:name="_Toc90476018"/>
      <w:r w:rsidRPr="00E31DA3">
        <w:t>5.</w:t>
      </w:r>
      <w:r w:rsidR="00103FB1" w:rsidRPr="00E31DA3">
        <w:t>1</w:t>
      </w:r>
      <w:r w:rsidRPr="00E31DA3">
        <w:t>.1</w:t>
      </w:r>
      <w:r w:rsidRPr="00E31DA3">
        <w:tab/>
        <w:t>Key issue details</w:t>
      </w:r>
      <w:bookmarkEnd w:id="49"/>
      <w:r w:rsidRPr="00E31DA3">
        <w:t xml:space="preserve"> </w:t>
      </w:r>
      <w:bookmarkEnd w:id="50"/>
    </w:p>
    <w:p w14:paraId="400A2197" w14:textId="77777777" w:rsidR="001C67B1" w:rsidRPr="00E31DA3" w:rsidRDefault="001C67B1" w:rsidP="001C67B1">
      <w:pPr>
        <w:rPr>
          <w:lang w:eastAsia="zh-CN"/>
        </w:rPr>
      </w:pPr>
      <w:r w:rsidRPr="00E31DA3">
        <w:rPr>
          <w:lang w:eastAsia="zh-CN"/>
        </w:rPr>
        <w:t xml:space="preserve">TR 23.700-24 </w:t>
      </w:r>
      <w:r w:rsidR="003968F1" w:rsidRPr="00E31DA3">
        <w:rPr>
          <w:lang w:eastAsia="zh-CN"/>
        </w:rPr>
        <w:t>[2]</w:t>
      </w:r>
      <w:r w:rsidRPr="00E31DA3">
        <w:rPr>
          <w:lang w:eastAsia="zh-CN"/>
        </w:rPr>
        <w:t xml:space="preserve">, clause 8.2 describes an </w:t>
      </w:r>
      <w:r w:rsidRPr="00E31DA3">
        <w:rPr>
          <w:lang w:eastAsia="ko-KR"/>
        </w:rPr>
        <w:t>application architecture of the</w:t>
      </w:r>
      <w:r w:rsidRPr="00E31DA3">
        <w:rPr>
          <w:rFonts w:hint="eastAsia"/>
          <w:lang w:eastAsia="zh-CN"/>
        </w:rPr>
        <w:t xml:space="preserve"> MSGin5G</w:t>
      </w:r>
      <w:r w:rsidRPr="00E31DA3">
        <w:rPr>
          <w:lang w:eastAsia="ko-KR"/>
        </w:rPr>
        <w:t xml:space="preserve"> Service</w:t>
      </w:r>
      <w:r w:rsidRPr="00E31DA3">
        <w:rPr>
          <w:lang w:eastAsia="zh-CN"/>
        </w:rPr>
        <w:t>.</w:t>
      </w:r>
    </w:p>
    <w:p w14:paraId="400A2198" w14:textId="77777777" w:rsidR="001C67B1" w:rsidRPr="00E31DA3" w:rsidRDefault="00E1080A" w:rsidP="00A12693">
      <w:pPr>
        <w:pStyle w:val="TH"/>
      </w:pPr>
      <w:r w:rsidRPr="00E31DA3">
        <w:rPr>
          <w:noProof/>
          <w:lang w:eastAsia="zh-CN"/>
        </w:rPr>
        <w:lastRenderedPageBreak/>
        <w:drawing>
          <wp:inline distT="0" distB="0" distL="0" distR="0" wp14:anchorId="400A2353" wp14:editId="400A2354">
            <wp:extent cx="5734050" cy="39751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34050" cy="3975100"/>
                    </a:xfrm>
                    <a:prstGeom prst="rect">
                      <a:avLst/>
                    </a:prstGeom>
                    <a:noFill/>
                    <a:ln w="9525">
                      <a:noFill/>
                      <a:miter lim="800000"/>
                      <a:headEnd/>
                      <a:tailEnd/>
                    </a:ln>
                  </pic:spPr>
                </pic:pic>
              </a:graphicData>
            </a:graphic>
          </wp:inline>
        </w:drawing>
      </w:r>
    </w:p>
    <w:p w14:paraId="400A2199" w14:textId="77777777" w:rsidR="00230CD6" w:rsidRPr="00E31DA3" w:rsidRDefault="00136C23" w:rsidP="00A234D1">
      <w:pPr>
        <w:pStyle w:val="TF"/>
        <w:rPr>
          <w:rFonts w:eastAsiaTheme="minorEastAsia"/>
        </w:rPr>
      </w:pPr>
      <w:r w:rsidRPr="00E31DA3">
        <w:rPr>
          <w:rFonts w:eastAsiaTheme="minorEastAsia"/>
        </w:rPr>
        <w:t>Figure 5.1.1-1: Application Architecture of the MSGin5G Service</w:t>
      </w:r>
    </w:p>
    <w:p w14:paraId="400A219A" w14:textId="77777777" w:rsidR="001C67B1" w:rsidRPr="00E31DA3" w:rsidRDefault="001C67B1" w:rsidP="001C67B1">
      <w:r w:rsidRPr="00E31DA3">
        <w:rPr>
          <w:lang w:eastAsia="zh-CN"/>
        </w:rPr>
        <w:t xml:space="preserve">New interfaces (i.e. MSGin5G-1-5) were introduced in the </w:t>
      </w:r>
      <w:r w:rsidRPr="00E31DA3">
        <w:t>architecture for MSGin5G Service.</w:t>
      </w:r>
      <w:r w:rsidRPr="00E31DA3">
        <w:rPr>
          <w:lang w:eastAsia="zh-CN"/>
        </w:rPr>
        <w:t xml:space="preserve"> This key issue studies the related transport security, i.e. </w:t>
      </w:r>
      <w:r w:rsidRPr="00E31DA3">
        <w:t>confidentiality, integrity and replay</w:t>
      </w:r>
      <w:r w:rsidR="00181C24" w:rsidRPr="00E31DA3">
        <w:rPr>
          <w:rFonts w:hint="eastAsia"/>
          <w:lang w:eastAsia="zh-CN"/>
        </w:rPr>
        <w:t xml:space="preserve"> </w:t>
      </w:r>
      <w:r w:rsidRPr="00E31DA3">
        <w:t>protection.</w:t>
      </w:r>
    </w:p>
    <w:p w14:paraId="400A219B" w14:textId="77777777" w:rsidR="001C67B1" w:rsidRPr="00E31DA3" w:rsidRDefault="001C67B1" w:rsidP="001C67B1">
      <w:r w:rsidRPr="00E31DA3">
        <w:rPr>
          <w:b/>
          <w:bCs/>
        </w:rPr>
        <w:t>MSGin5G-1:</w:t>
      </w:r>
      <w:r w:rsidRPr="00E31DA3">
        <w:t xml:space="preserve"> Between a 5GMSGS client and a MSGin5G Server. This reference point supports:</w:t>
      </w:r>
    </w:p>
    <w:p w14:paraId="400A219C" w14:textId="0B170E2C" w:rsidR="00885A84" w:rsidRPr="00E31DA3" w:rsidRDefault="004D7D4D" w:rsidP="00A234D1">
      <w:pPr>
        <w:pStyle w:val="B10"/>
      </w:pPr>
      <w:r w:rsidRPr="00E31DA3">
        <w:rPr>
          <w:rFonts w:hint="eastAsia"/>
          <w:lang w:eastAsia="zh-CN"/>
        </w:rPr>
        <w:t xml:space="preserve">- </w:t>
      </w:r>
      <w:r w:rsidR="00A234D1" w:rsidRPr="00E31DA3">
        <w:rPr>
          <w:lang w:eastAsia="zh-CN"/>
        </w:rPr>
        <w:tab/>
      </w:r>
      <w:r w:rsidR="001C67B1" w:rsidRPr="00E31DA3">
        <w:t>Registration of a 5GMSGS client to a MSGin5G Server when not using IMS base solution; and the exchange of MSGin5G messages.</w:t>
      </w:r>
    </w:p>
    <w:p w14:paraId="400A219D" w14:textId="77777777" w:rsidR="00181C24" w:rsidRPr="00E31DA3" w:rsidRDefault="00181C24" w:rsidP="00181C24">
      <w:r w:rsidRPr="00E31DA3">
        <w:rPr>
          <w:b/>
          <w:bCs/>
        </w:rPr>
        <w:t xml:space="preserve">MSGin5G-2: </w:t>
      </w:r>
      <w:r w:rsidRPr="00E31DA3">
        <w:t>Between a MSGin5G Server and the Legacy 3GPP Message</w:t>
      </w:r>
      <w:r w:rsidRPr="00E31DA3">
        <w:rPr>
          <w:rFonts w:hint="eastAsia"/>
          <w:lang w:eastAsia="zh-CN"/>
        </w:rPr>
        <w:t xml:space="preserve"> Gateway</w:t>
      </w:r>
      <w:r w:rsidRPr="00E31DA3">
        <w:t>. This reference point supports:</w:t>
      </w:r>
    </w:p>
    <w:p w14:paraId="400A219E" w14:textId="1AE022FD" w:rsidR="00885A84" w:rsidRPr="00E31DA3" w:rsidRDefault="004D7D4D" w:rsidP="00A234D1">
      <w:pPr>
        <w:pStyle w:val="B10"/>
      </w:pPr>
      <w:r w:rsidRPr="00E31DA3">
        <w:rPr>
          <w:rFonts w:hint="eastAsia"/>
          <w:lang w:eastAsia="zh-CN"/>
        </w:rPr>
        <w:t xml:space="preserve">- </w:t>
      </w:r>
      <w:r w:rsidR="00A234D1" w:rsidRPr="00E31DA3">
        <w:rPr>
          <w:lang w:eastAsia="zh-CN"/>
        </w:rPr>
        <w:tab/>
      </w:r>
      <w:r w:rsidR="001C67B1" w:rsidRPr="00E31DA3">
        <w:t>Indicating the underlying message delivery mechanism to the Legacy 3GPP Message Gateway; and exchange of MSGin5G messages; and registration of Legacy 3GPP Message Gateway to MSGin5G Server.</w:t>
      </w:r>
    </w:p>
    <w:p w14:paraId="400A219F" w14:textId="77777777" w:rsidR="001C67B1" w:rsidRPr="00E31DA3" w:rsidRDefault="001C67B1" w:rsidP="001C67B1">
      <w:r w:rsidRPr="00E31DA3">
        <w:rPr>
          <w:b/>
          <w:bCs/>
        </w:rPr>
        <w:t xml:space="preserve">MSGin5G-3: </w:t>
      </w:r>
      <w:r w:rsidRPr="00E31DA3">
        <w:t>Between an Application Server and a MSGin5G Server. This reference point supports:</w:t>
      </w:r>
    </w:p>
    <w:p w14:paraId="400A21A0" w14:textId="53B3C234" w:rsidR="00181C24" w:rsidRPr="00E31DA3" w:rsidRDefault="00181C24" w:rsidP="00A234D1">
      <w:pPr>
        <w:pStyle w:val="B10"/>
      </w:pPr>
      <w:r w:rsidRPr="00E31DA3">
        <w:rPr>
          <w:rFonts w:hint="eastAsia"/>
          <w:lang w:eastAsia="zh-CN"/>
        </w:rPr>
        <w:t xml:space="preserve">- </w:t>
      </w:r>
      <w:r w:rsidR="00A234D1" w:rsidRPr="00E31DA3">
        <w:rPr>
          <w:lang w:eastAsia="zh-CN"/>
        </w:rPr>
        <w:tab/>
      </w:r>
      <w:r w:rsidRPr="00E31DA3">
        <w:t xml:space="preserve">Access to MSGin5G Server and APIs to enable sending and receiving of MSGin5G messages; and </w:t>
      </w:r>
      <w:r w:rsidRPr="00E31DA3">
        <w:rPr>
          <w:rFonts w:hint="eastAsia"/>
          <w:lang w:eastAsia="zh-CN"/>
        </w:rPr>
        <w:t>a</w:t>
      </w:r>
      <w:r w:rsidRPr="00E31DA3">
        <w:t xml:space="preserve">dherence to CAPIF as specified in </w:t>
      </w:r>
      <w:r w:rsidR="00A12693" w:rsidRPr="00E31DA3">
        <w:t>TS</w:t>
      </w:r>
      <w:r w:rsidRPr="00E31DA3">
        <w:t xml:space="preserve"> 23.222</w:t>
      </w:r>
      <w:r w:rsidR="001331BF">
        <w:t xml:space="preserve"> </w:t>
      </w:r>
      <w:r w:rsidRPr="00E31DA3">
        <w:t>[</w:t>
      </w:r>
      <w:r w:rsidRPr="00E31DA3">
        <w:rPr>
          <w:lang w:eastAsia="zh-CN"/>
        </w:rPr>
        <w:t>3</w:t>
      </w:r>
      <w:r w:rsidRPr="00E31DA3">
        <w:t>].</w:t>
      </w:r>
    </w:p>
    <w:p w14:paraId="400A21A1" w14:textId="77777777" w:rsidR="001C67B1" w:rsidRPr="00E31DA3" w:rsidRDefault="001C67B1" w:rsidP="001C67B1">
      <w:r w:rsidRPr="00E31DA3">
        <w:rPr>
          <w:b/>
          <w:bCs/>
        </w:rPr>
        <w:t xml:space="preserve">MSGin5G-4: </w:t>
      </w:r>
      <w:r w:rsidRPr="00E31DA3">
        <w:t>Between a Non-3GPP Message Gateway and a MSGin5G server. This reference point supports:</w:t>
      </w:r>
    </w:p>
    <w:p w14:paraId="400A21A2" w14:textId="1178A9FF" w:rsidR="00885A84" w:rsidRPr="00E31DA3" w:rsidRDefault="004D7D4D" w:rsidP="00A234D1">
      <w:pPr>
        <w:pStyle w:val="B10"/>
      </w:pPr>
      <w:r w:rsidRPr="00E31DA3">
        <w:rPr>
          <w:rFonts w:hint="eastAsia"/>
          <w:lang w:eastAsia="zh-CN"/>
        </w:rPr>
        <w:t xml:space="preserve">- </w:t>
      </w:r>
      <w:r w:rsidR="00A234D1" w:rsidRPr="00E31DA3">
        <w:rPr>
          <w:lang w:eastAsia="zh-CN"/>
        </w:rPr>
        <w:tab/>
      </w:r>
      <w:r w:rsidR="001C67B1" w:rsidRPr="00E31DA3">
        <w:t>Registration of Non-3GPP Message Gateway to MSGin5G Server; and the exchange of MSGin5G messages.</w:t>
      </w:r>
    </w:p>
    <w:p w14:paraId="400A21A3" w14:textId="77777777" w:rsidR="001C67B1" w:rsidRPr="00E31DA3" w:rsidRDefault="001C67B1" w:rsidP="001C67B1">
      <w:r w:rsidRPr="00E31DA3">
        <w:rPr>
          <w:b/>
          <w:bCs/>
        </w:rPr>
        <w:t xml:space="preserve">MSGin5G-5: </w:t>
      </w:r>
      <w:r w:rsidRPr="00E31DA3">
        <w:t>Between an application client and a 5GMSGS client. This reference point supports:</w:t>
      </w:r>
    </w:p>
    <w:p w14:paraId="400A21A4" w14:textId="73CD6723" w:rsidR="00885A84" w:rsidRPr="00E31DA3" w:rsidRDefault="004D7D4D" w:rsidP="00A234D1">
      <w:pPr>
        <w:pStyle w:val="B10"/>
      </w:pPr>
      <w:r w:rsidRPr="00E31DA3">
        <w:rPr>
          <w:rFonts w:hint="eastAsia"/>
          <w:lang w:eastAsia="zh-CN"/>
        </w:rPr>
        <w:t xml:space="preserve">- </w:t>
      </w:r>
      <w:r w:rsidR="00A234D1" w:rsidRPr="00E31DA3">
        <w:rPr>
          <w:lang w:eastAsia="zh-CN"/>
        </w:rPr>
        <w:tab/>
      </w:r>
      <w:r w:rsidR="001C67B1" w:rsidRPr="00E31DA3">
        <w:t>Providing information from application clients required to enable the 5GMSGS client to construct a MSGin5G message to be delivered to other MSGin5G service endpoints.</w:t>
      </w:r>
    </w:p>
    <w:p w14:paraId="400A21A5" w14:textId="55583DF2" w:rsidR="00885A84" w:rsidRPr="00E31DA3" w:rsidRDefault="004D7D4D" w:rsidP="00A234D1">
      <w:pPr>
        <w:pStyle w:val="B10"/>
      </w:pPr>
      <w:r w:rsidRPr="00E31DA3">
        <w:rPr>
          <w:rFonts w:hint="eastAsia"/>
          <w:lang w:eastAsia="zh-CN"/>
        </w:rPr>
        <w:t xml:space="preserve">- </w:t>
      </w:r>
      <w:r w:rsidR="00A234D1" w:rsidRPr="00E31DA3">
        <w:rPr>
          <w:lang w:eastAsia="zh-CN"/>
        </w:rPr>
        <w:tab/>
      </w:r>
      <w:r w:rsidR="001C67B1" w:rsidRPr="00E31DA3">
        <w:t>Configuring application clients with information required to enable the 5GMSGS client and MSGin5G Server to exchange and route MSGin5G messages to other MSGin5G service endpoints.</w:t>
      </w:r>
    </w:p>
    <w:p w14:paraId="400A21A6" w14:textId="1C4AF736" w:rsidR="00885A84" w:rsidRPr="00E31DA3" w:rsidRDefault="004D7D4D" w:rsidP="00A234D1">
      <w:pPr>
        <w:pStyle w:val="B10"/>
      </w:pPr>
      <w:r w:rsidRPr="00E31DA3">
        <w:rPr>
          <w:rFonts w:hint="eastAsia"/>
          <w:lang w:eastAsia="zh-CN"/>
        </w:rPr>
        <w:t xml:space="preserve">- </w:t>
      </w:r>
      <w:r w:rsidR="00A234D1" w:rsidRPr="00E31DA3">
        <w:rPr>
          <w:lang w:eastAsia="zh-CN"/>
        </w:rPr>
        <w:tab/>
      </w:r>
      <w:r w:rsidR="001C67B1" w:rsidRPr="00E31DA3">
        <w:t>Sending notifications and information in the incoming MSGin5G messages received by the 5GMSGS client to the application clients from other MSGin5G service endpoints.</w:t>
      </w:r>
    </w:p>
    <w:p w14:paraId="400A21A7" w14:textId="2B1D7412" w:rsidR="001C67B1" w:rsidRPr="00E31DA3" w:rsidRDefault="001C67B1" w:rsidP="00A12693">
      <w:pPr>
        <w:pStyle w:val="NO"/>
        <w:rPr>
          <w:lang w:eastAsia="zh-CN"/>
        </w:rPr>
      </w:pPr>
      <w:r w:rsidRPr="00E31DA3">
        <w:lastRenderedPageBreak/>
        <w:t xml:space="preserve">NOTE: </w:t>
      </w:r>
      <w:r w:rsidR="00A234D1" w:rsidRPr="00E31DA3">
        <w:tab/>
      </w:r>
      <w:r w:rsidRPr="00E31DA3">
        <w:t xml:space="preserve">As MSGin5G-5 is an internal interface between application client and a 5GMSGS client within the UE, the protection </w:t>
      </w:r>
      <w:r w:rsidR="004D7D4D" w:rsidRPr="00E31DA3">
        <w:rPr>
          <w:rFonts w:hint="eastAsia"/>
          <w:lang w:eastAsia="zh-CN"/>
        </w:rPr>
        <w:t>is</w:t>
      </w:r>
      <w:r w:rsidRPr="00E31DA3">
        <w:t xml:space="preserve"> taken care by the UE implementation.</w:t>
      </w:r>
    </w:p>
    <w:p w14:paraId="400A21A8" w14:textId="77777777" w:rsidR="00AB5494" w:rsidRPr="00E31DA3" w:rsidRDefault="00576795" w:rsidP="0053465D">
      <w:pPr>
        <w:pStyle w:val="Heading3"/>
      </w:pPr>
      <w:bookmarkStart w:id="51" w:name="_Toc90476019"/>
      <w:bookmarkStart w:id="52" w:name="_Toc90476499"/>
      <w:r w:rsidRPr="00E31DA3">
        <w:t>5.</w:t>
      </w:r>
      <w:r w:rsidR="00103FB1" w:rsidRPr="00E31DA3">
        <w:t>1</w:t>
      </w:r>
      <w:r w:rsidRPr="00E31DA3">
        <w:t>.2</w:t>
      </w:r>
      <w:r w:rsidR="00AB5494" w:rsidRPr="00E31DA3">
        <w:tab/>
        <w:t>Threats</w:t>
      </w:r>
      <w:bookmarkEnd w:id="51"/>
      <w:bookmarkEnd w:id="52"/>
    </w:p>
    <w:p w14:paraId="400A21A9" w14:textId="77777777" w:rsidR="00677E8D" w:rsidRPr="00E31DA3" w:rsidRDefault="001C67B1">
      <w:pPr>
        <w:rPr>
          <w:lang w:eastAsia="zh-CN"/>
        </w:rPr>
      </w:pPr>
      <w:r w:rsidRPr="00E31DA3">
        <w:rPr>
          <w:lang w:eastAsia="zh-CN"/>
        </w:rPr>
        <w:t>Without confidentiality, integrity and replay protection, an attacker may eavesdrop or manipulate or replay the communication or initiate the MitM attacks on the interface.</w:t>
      </w:r>
    </w:p>
    <w:p w14:paraId="400A21AA" w14:textId="77777777" w:rsidR="00AB5494" w:rsidRPr="00E31DA3" w:rsidRDefault="00AB5494" w:rsidP="0053465D">
      <w:pPr>
        <w:pStyle w:val="Heading3"/>
      </w:pPr>
      <w:bookmarkStart w:id="53" w:name="_Toc90476500"/>
      <w:bookmarkStart w:id="54" w:name="_Toc90476020"/>
      <w:r w:rsidRPr="00E31DA3">
        <w:t>5.</w:t>
      </w:r>
      <w:r w:rsidR="00103FB1" w:rsidRPr="00E31DA3">
        <w:t>1</w:t>
      </w:r>
      <w:r w:rsidR="00576795" w:rsidRPr="00E31DA3">
        <w:t>.</w:t>
      </w:r>
      <w:r w:rsidRPr="00E31DA3">
        <w:t>3</w:t>
      </w:r>
      <w:r w:rsidRPr="00E31DA3">
        <w:tab/>
        <w:t>Potential security requirements</w:t>
      </w:r>
      <w:bookmarkEnd w:id="53"/>
      <w:r w:rsidRPr="00E31DA3">
        <w:t xml:space="preserve"> </w:t>
      </w:r>
      <w:bookmarkEnd w:id="54"/>
    </w:p>
    <w:p w14:paraId="400A21AB" w14:textId="77777777" w:rsidR="00181C24" w:rsidRPr="00E31DA3" w:rsidRDefault="00181C24" w:rsidP="00181C24">
      <w:r w:rsidRPr="00E31DA3">
        <w:rPr>
          <w:lang w:eastAsia="zh-CN"/>
        </w:rPr>
        <w:t>Confidentiality protection, integrity protection and replay</w:t>
      </w:r>
      <w:r w:rsidRPr="00E31DA3">
        <w:rPr>
          <w:rFonts w:hint="eastAsia"/>
          <w:lang w:eastAsia="zh-CN"/>
        </w:rPr>
        <w:t xml:space="preserve"> </w:t>
      </w:r>
      <w:r w:rsidRPr="00E31DA3">
        <w:rPr>
          <w:lang w:eastAsia="zh-CN"/>
        </w:rPr>
        <w:t xml:space="preserve">protection </w:t>
      </w:r>
      <w:r w:rsidRPr="00CD1DF0">
        <w:rPr>
          <w:lang w:eastAsia="zh-CN"/>
        </w:rPr>
        <w:t>shall</w:t>
      </w:r>
      <w:r w:rsidRPr="00E31DA3">
        <w:rPr>
          <w:lang w:eastAsia="zh-CN"/>
        </w:rPr>
        <w:t xml:space="preserve"> be supported on the MSGin5G-1-4 interfaces.</w:t>
      </w:r>
    </w:p>
    <w:p w14:paraId="400A21AC" w14:textId="77777777" w:rsidR="006C1CD4" w:rsidRPr="00E31DA3" w:rsidRDefault="005B463C" w:rsidP="0053465D">
      <w:pPr>
        <w:pStyle w:val="Heading2"/>
      </w:pPr>
      <w:bookmarkStart w:id="55" w:name="_Toc90476021"/>
      <w:bookmarkStart w:id="56" w:name="_Toc90476501"/>
      <w:r w:rsidRPr="00E31DA3">
        <w:t>5.</w:t>
      </w:r>
      <w:r w:rsidRPr="00E31DA3">
        <w:rPr>
          <w:rFonts w:hint="eastAsia"/>
          <w:lang w:eastAsia="zh-CN"/>
        </w:rPr>
        <w:t>2</w:t>
      </w:r>
      <w:r w:rsidR="006C1CD4" w:rsidRPr="00E31DA3">
        <w:tab/>
        <w:t>Key issue #</w:t>
      </w:r>
      <w:r w:rsidR="006C1CD4" w:rsidRPr="00E31DA3">
        <w:rPr>
          <w:rFonts w:hint="eastAsia"/>
          <w:lang w:eastAsia="zh-CN"/>
        </w:rPr>
        <w:t>2</w:t>
      </w:r>
      <w:r w:rsidR="006C1CD4" w:rsidRPr="00E31DA3">
        <w:t>: Authentication and Authorization between 5GMSGS client and MSGin5G Server</w:t>
      </w:r>
      <w:bookmarkEnd w:id="55"/>
      <w:bookmarkEnd w:id="56"/>
    </w:p>
    <w:p w14:paraId="400A21AD" w14:textId="77777777" w:rsidR="006C1CD4" w:rsidRPr="00E31DA3" w:rsidRDefault="005B463C" w:rsidP="006C1CD4">
      <w:pPr>
        <w:pStyle w:val="Heading3"/>
      </w:pPr>
      <w:bookmarkStart w:id="57" w:name="_Toc90476022"/>
      <w:bookmarkStart w:id="58" w:name="_Toc90476502"/>
      <w:r w:rsidRPr="00E31DA3">
        <w:t>5.</w:t>
      </w:r>
      <w:r w:rsidRPr="00E31DA3">
        <w:rPr>
          <w:rFonts w:hint="eastAsia"/>
          <w:lang w:eastAsia="zh-CN"/>
        </w:rPr>
        <w:t>2</w:t>
      </w:r>
      <w:r w:rsidR="006C1CD4" w:rsidRPr="00E31DA3">
        <w:t>.1</w:t>
      </w:r>
      <w:r w:rsidR="006C1CD4" w:rsidRPr="00E31DA3">
        <w:tab/>
        <w:t>Key Issue Details</w:t>
      </w:r>
      <w:bookmarkEnd w:id="57"/>
      <w:bookmarkEnd w:id="58"/>
    </w:p>
    <w:p w14:paraId="400A21AE" w14:textId="03C851C4" w:rsidR="00181C24" w:rsidRPr="00E31DA3" w:rsidRDefault="00181C24" w:rsidP="00181C24">
      <w:r w:rsidRPr="00E31DA3">
        <w:t xml:space="preserve">As per </w:t>
      </w:r>
      <w:r w:rsidR="00A422F0">
        <w:t xml:space="preserve">TR </w:t>
      </w:r>
      <w:r w:rsidRPr="00E31DA3">
        <w:t>23.700-24 [</w:t>
      </w:r>
      <w:r w:rsidRPr="00E31DA3">
        <w:rPr>
          <w:lang w:eastAsia="zh-CN"/>
        </w:rPr>
        <w:t>2</w:t>
      </w:r>
      <w:r w:rsidRPr="00E31DA3">
        <w:t>], MSGin5G-1</w:t>
      </w:r>
      <w:r w:rsidRPr="00E31DA3">
        <w:rPr>
          <w:rFonts w:hint="eastAsia"/>
          <w:lang w:eastAsia="zh-CN"/>
        </w:rPr>
        <w:t xml:space="preserve"> is</w:t>
      </w:r>
      <w:r w:rsidRPr="00E31DA3">
        <w:t xml:space="preserve"> between a 5GMSGS client and a MSGin5G Server. This reference point supports registration and de-registration of a 5GMSGS client to a MSGin5G Server when not using IMS based solution and the exchange of MSGin5G messages.</w:t>
      </w:r>
    </w:p>
    <w:p w14:paraId="400A21AF" w14:textId="77777777" w:rsidR="00181C24" w:rsidRPr="00E31DA3" w:rsidRDefault="00181C24" w:rsidP="00181C24">
      <w:r w:rsidRPr="00E31DA3">
        <w:t xml:space="preserve">During registration, the 5GMSGS Client provides </w:t>
      </w:r>
      <w:r w:rsidRPr="00E31DA3">
        <w:rPr>
          <w:rFonts w:hint="eastAsia"/>
          <w:lang w:eastAsia="zh-CN"/>
        </w:rPr>
        <w:t xml:space="preserve">the </w:t>
      </w:r>
      <w:r w:rsidRPr="00E31DA3">
        <w:t xml:space="preserve">profile/availability information </w:t>
      </w:r>
      <w:r w:rsidRPr="00E31DA3">
        <w:rPr>
          <w:rFonts w:hint="eastAsia"/>
          <w:lang w:eastAsia="zh-CN"/>
        </w:rPr>
        <w:t>of</w:t>
      </w:r>
      <w:r w:rsidRPr="00E31DA3">
        <w:t xml:space="preserve"> the 5GMSGS Client and the Application Clients that are serviced by the 5GMSGS Client to the MSGin5G Server. The profile/availability information includes contact information such as UE Identifier(s) and port number(s) which the 5GMSGS Client and the Application Clients listen on for incoming MSGin5G messages, supported MSGin5G capabilities (e.g. MOMT, AOMT, MOAT, Group, Broadcast) and MSGin5G service requirements (e.g. required time windows of service, message latency and data rates). </w:t>
      </w:r>
    </w:p>
    <w:p w14:paraId="400A21B0" w14:textId="77777777" w:rsidR="00181C24" w:rsidRPr="00E31DA3" w:rsidRDefault="00181C24" w:rsidP="00181C24">
      <w:pPr>
        <w:pStyle w:val="Heading3"/>
      </w:pPr>
      <w:bookmarkStart w:id="59" w:name="_Toc90476023"/>
      <w:bookmarkStart w:id="60" w:name="_Toc90476503"/>
      <w:r w:rsidRPr="00E31DA3">
        <w:t>5.</w:t>
      </w:r>
      <w:r w:rsidRPr="00E31DA3">
        <w:rPr>
          <w:rFonts w:hint="eastAsia"/>
          <w:lang w:eastAsia="zh-CN"/>
        </w:rPr>
        <w:t>2</w:t>
      </w:r>
      <w:r w:rsidRPr="00E31DA3">
        <w:t>.2</w:t>
      </w:r>
      <w:r w:rsidRPr="00E31DA3">
        <w:tab/>
        <w:t>Security Threats</w:t>
      </w:r>
      <w:bookmarkEnd w:id="59"/>
      <w:bookmarkEnd w:id="60"/>
    </w:p>
    <w:p w14:paraId="400A21B1" w14:textId="77777777" w:rsidR="00181C24" w:rsidRPr="00E31DA3" w:rsidRDefault="00181C24" w:rsidP="00181C24">
      <w:r w:rsidRPr="00E31DA3">
        <w:t xml:space="preserve">When registration and de-registration is used without authorization, if the registration is a new registration, the MSGin5G Server assigns a unique 5GMSGS Client ID to </w:t>
      </w:r>
      <w:r w:rsidRPr="00E31DA3">
        <w:rPr>
          <w:rFonts w:hint="eastAsia"/>
          <w:lang w:eastAsia="zh-CN"/>
        </w:rPr>
        <w:t>a</w:t>
      </w:r>
      <w:r w:rsidRPr="00E31DA3">
        <w:t xml:space="preserve"> malicious 5GMSGS client. The malicious 5GMSGS Client stores the identifier and uses it in all </w:t>
      </w:r>
      <w:r w:rsidRPr="00E31DA3">
        <w:rPr>
          <w:rFonts w:hint="eastAsia"/>
          <w:lang w:eastAsia="zh-CN"/>
        </w:rPr>
        <w:t>subsequent</w:t>
      </w:r>
      <w:r w:rsidRPr="00E31DA3">
        <w:t xml:space="preserve"> MSGin5G communication with the MSGin5G Server. The </w:t>
      </w:r>
      <w:r w:rsidRPr="00E31DA3">
        <w:rPr>
          <w:rFonts w:hint="eastAsia"/>
          <w:lang w:eastAsia="zh-CN"/>
        </w:rPr>
        <w:t>m</w:t>
      </w:r>
      <w:r w:rsidRPr="00E31DA3">
        <w:t xml:space="preserve">alicious 5GMSGS client may receive information e.g. URI, Application Server Functionalities, protocols which may reveal the security domain topology of the server. Malicious 5GMSGS Client may use this information to launch attacks on MSGin5G </w:t>
      </w:r>
      <w:r w:rsidRPr="00E31DA3">
        <w:rPr>
          <w:rFonts w:hint="eastAsia"/>
          <w:lang w:eastAsia="zh-CN"/>
        </w:rPr>
        <w:t>S</w:t>
      </w:r>
      <w:r w:rsidRPr="00E31DA3">
        <w:t xml:space="preserve">erver. </w:t>
      </w:r>
    </w:p>
    <w:p w14:paraId="400A21B2" w14:textId="77777777" w:rsidR="00181C24" w:rsidRPr="00CD1DF0" w:rsidRDefault="00181C24" w:rsidP="00181C24">
      <w:pPr>
        <w:pStyle w:val="Heading3"/>
        <w:rPr>
          <w:lang w:eastAsia="zh-CN"/>
        </w:rPr>
      </w:pPr>
      <w:bookmarkStart w:id="61" w:name="_Toc90476024"/>
      <w:bookmarkStart w:id="62" w:name="_Toc90476504"/>
      <w:r w:rsidRPr="00E31DA3">
        <w:t>5.</w:t>
      </w:r>
      <w:r w:rsidRPr="00E31DA3">
        <w:rPr>
          <w:rFonts w:hint="eastAsia"/>
          <w:lang w:eastAsia="zh-CN"/>
        </w:rPr>
        <w:t>2</w:t>
      </w:r>
      <w:r w:rsidRPr="00E31DA3">
        <w:t>.3</w:t>
      </w:r>
      <w:r w:rsidRPr="00E31DA3">
        <w:tab/>
        <w:t>Potential Secur</w:t>
      </w:r>
      <w:r w:rsidRPr="00CD1DF0">
        <w:t>ity Requirements</w:t>
      </w:r>
      <w:bookmarkEnd w:id="61"/>
      <w:bookmarkEnd w:id="62"/>
    </w:p>
    <w:p w14:paraId="400A21B3" w14:textId="77777777" w:rsidR="00181C24" w:rsidRPr="00CD1DF0" w:rsidRDefault="00181C24" w:rsidP="00181C24">
      <w:pPr>
        <w:shd w:val="clear" w:color="auto" w:fill="FFFFFF"/>
        <w:spacing w:after="75"/>
      </w:pPr>
      <w:r w:rsidRPr="00CD1DF0">
        <w:rPr>
          <w:rFonts w:hint="eastAsia"/>
        </w:rPr>
        <w:t xml:space="preserve">MSGin5G Server and 5GMSGS Client shall be mutually authenticated over MSGin5G-1 </w:t>
      </w:r>
      <w:r w:rsidRPr="00CD1DF0">
        <w:rPr>
          <w:rFonts w:hint="eastAsia"/>
          <w:lang w:eastAsia="zh-CN"/>
        </w:rPr>
        <w:t>i</w:t>
      </w:r>
      <w:r w:rsidRPr="00CD1DF0">
        <w:rPr>
          <w:rFonts w:hint="eastAsia"/>
        </w:rPr>
        <w:t>nterface.</w:t>
      </w:r>
    </w:p>
    <w:p w14:paraId="400A21B4" w14:textId="77777777" w:rsidR="00181C24" w:rsidRPr="00E31DA3" w:rsidRDefault="00181C24" w:rsidP="00181C24">
      <w:pPr>
        <w:shd w:val="clear" w:color="auto" w:fill="FFFFFF"/>
        <w:spacing w:before="75"/>
      </w:pPr>
      <w:r w:rsidRPr="00CD1DF0">
        <w:rPr>
          <w:rFonts w:hint="eastAsia"/>
        </w:rPr>
        <w:t>The 5GMSGS client shall be authorize</w:t>
      </w:r>
      <w:r w:rsidRPr="00E31DA3">
        <w:rPr>
          <w:rFonts w:hint="eastAsia"/>
        </w:rPr>
        <w:t>d to access MSGin5G services.</w:t>
      </w:r>
    </w:p>
    <w:p w14:paraId="400A21B5" w14:textId="77777777" w:rsidR="00181C24" w:rsidRPr="00E31DA3" w:rsidRDefault="00181C24" w:rsidP="0053465D">
      <w:pPr>
        <w:pStyle w:val="Heading2"/>
      </w:pPr>
      <w:bookmarkStart w:id="63" w:name="_Toc90476025"/>
      <w:bookmarkStart w:id="64" w:name="_Toc90476505"/>
      <w:r w:rsidRPr="00E31DA3">
        <w:t>5.</w:t>
      </w:r>
      <w:r w:rsidRPr="00E31DA3">
        <w:rPr>
          <w:rFonts w:hint="eastAsia"/>
          <w:lang w:eastAsia="zh-CN"/>
        </w:rPr>
        <w:t>3</w:t>
      </w:r>
      <w:r w:rsidRPr="00E31DA3">
        <w:tab/>
        <w:t>Key issue #</w:t>
      </w:r>
      <w:r w:rsidRPr="00E31DA3">
        <w:rPr>
          <w:rFonts w:hint="eastAsia"/>
          <w:lang w:eastAsia="zh-CN"/>
        </w:rPr>
        <w:t>3</w:t>
      </w:r>
      <w:r w:rsidRPr="00E31DA3">
        <w:t xml:space="preserve">: Authentication and Authorization between Application </w:t>
      </w:r>
      <w:r w:rsidRPr="00E31DA3">
        <w:rPr>
          <w:rFonts w:hint="eastAsia"/>
          <w:lang w:eastAsia="zh-CN"/>
        </w:rPr>
        <w:t>S</w:t>
      </w:r>
      <w:r w:rsidRPr="00E31DA3">
        <w:t>erver and MSGin5G Server</w:t>
      </w:r>
      <w:bookmarkEnd w:id="63"/>
      <w:bookmarkEnd w:id="64"/>
    </w:p>
    <w:p w14:paraId="400A21B6" w14:textId="77777777" w:rsidR="00181C24" w:rsidRPr="00E31DA3" w:rsidRDefault="00181C24" w:rsidP="00181C24">
      <w:pPr>
        <w:pStyle w:val="Heading3"/>
      </w:pPr>
      <w:bookmarkStart w:id="65" w:name="_Toc90476026"/>
      <w:bookmarkStart w:id="66" w:name="_Toc90476506"/>
      <w:r w:rsidRPr="00E31DA3">
        <w:t>5.</w:t>
      </w:r>
      <w:r w:rsidRPr="00E31DA3">
        <w:rPr>
          <w:rFonts w:hint="eastAsia"/>
          <w:lang w:eastAsia="zh-CN"/>
        </w:rPr>
        <w:t>3</w:t>
      </w:r>
      <w:r w:rsidRPr="00E31DA3">
        <w:t>.1</w:t>
      </w:r>
      <w:r w:rsidRPr="00E31DA3">
        <w:tab/>
        <w:t>Key Issue Details</w:t>
      </w:r>
      <w:bookmarkEnd w:id="65"/>
      <w:bookmarkEnd w:id="66"/>
    </w:p>
    <w:p w14:paraId="400A21B7" w14:textId="77777777" w:rsidR="00181C24" w:rsidRPr="00E31DA3" w:rsidRDefault="00181C24" w:rsidP="00181C24">
      <w:r w:rsidRPr="00E31DA3">
        <w:t>As per 23.700-24 [</w:t>
      </w:r>
      <w:r w:rsidRPr="00E31DA3">
        <w:rPr>
          <w:lang w:eastAsia="zh-CN"/>
        </w:rPr>
        <w:t>2</w:t>
      </w:r>
      <w:r w:rsidRPr="00E31DA3">
        <w:t>], MSGin5G-3 between an Application Server and a MSGin5G Server. This reference point supports access to MSGin5G Server and APIs to enable sending and receiving of MSGin5G messages.</w:t>
      </w:r>
    </w:p>
    <w:p w14:paraId="400A21B8" w14:textId="77777777" w:rsidR="00181C24" w:rsidRPr="00E31DA3" w:rsidRDefault="00181C24" w:rsidP="00181C24">
      <w:r w:rsidRPr="00E31DA3">
        <w:t xml:space="preserve">During registration, the MSGin5G server should be able to verify the Application server, otherwise MSGin5G server may share sensitive information to the </w:t>
      </w:r>
      <w:r w:rsidRPr="00E31DA3">
        <w:rPr>
          <w:rFonts w:hint="eastAsia"/>
          <w:lang w:eastAsia="zh-CN"/>
        </w:rPr>
        <w:t>A</w:t>
      </w:r>
      <w:r w:rsidRPr="00E31DA3">
        <w:t xml:space="preserve">pplication </w:t>
      </w:r>
      <w:r w:rsidRPr="00E31DA3">
        <w:rPr>
          <w:rFonts w:hint="eastAsia"/>
          <w:lang w:eastAsia="zh-CN"/>
        </w:rPr>
        <w:t>S</w:t>
      </w:r>
      <w:r w:rsidRPr="00E31DA3">
        <w:t>erver such as 5GMSGS Client ID, APIs like so.</w:t>
      </w:r>
    </w:p>
    <w:p w14:paraId="400A21B9" w14:textId="77777777" w:rsidR="00181C24" w:rsidRPr="00E31DA3" w:rsidRDefault="00181C24" w:rsidP="00181C24">
      <w:pPr>
        <w:pStyle w:val="Heading3"/>
      </w:pPr>
      <w:bookmarkStart w:id="67" w:name="_Toc90476027"/>
      <w:bookmarkStart w:id="68" w:name="_Toc90476507"/>
      <w:r w:rsidRPr="00E31DA3">
        <w:lastRenderedPageBreak/>
        <w:t>5.</w:t>
      </w:r>
      <w:r w:rsidRPr="00E31DA3">
        <w:rPr>
          <w:rFonts w:hint="eastAsia"/>
          <w:lang w:eastAsia="zh-CN"/>
        </w:rPr>
        <w:t>3</w:t>
      </w:r>
      <w:r w:rsidRPr="00E31DA3">
        <w:t>.2</w:t>
      </w:r>
      <w:r w:rsidRPr="00E31DA3">
        <w:tab/>
        <w:t>Security Threats</w:t>
      </w:r>
      <w:bookmarkEnd w:id="67"/>
      <w:bookmarkEnd w:id="68"/>
    </w:p>
    <w:p w14:paraId="400A21BA" w14:textId="3B061F00" w:rsidR="00181C24" w:rsidRPr="00E31DA3" w:rsidRDefault="00181C24" w:rsidP="00181C24">
      <w:r w:rsidRPr="00E31DA3">
        <w:t xml:space="preserve">During registration, the MSGin5G server should be able to verify the Application server, otherwise MSGin5G server may share sensitive information to the application server such as 5GMSGS Client ID, APIs like so. These information can be used by the </w:t>
      </w:r>
      <w:r w:rsidRPr="00E31DA3">
        <w:rPr>
          <w:rFonts w:hint="eastAsia"/>
          <w:lang w:eastAsia="zh-CN"/>
        </w:rPr>
        <w:t>A</w:t>
      </w:r>
      <w:r w:rsidRPr="00E31DA3">
        <w:t xml:space="preserve">pplication </w:t>
      </w:r>
      <w:r w:rsidRPr="00E31DA3">
        <w:rPr>
          <w:rFonts w:hint="eastAsia"/>
          <w:lang w:eastAsia="zh-CN"/>
        </w:rPr>
        <w:t>S</w:t>
      </w:r>
      <w:r w:rsidRPr="00E31DA3">
        <w:t xml:space="preserve">erver to mount an attack to get services from MSGin5G </w:t>
      </w:r>
      <w:r w:rsidRPr="00E31DA3">
        <w:rPr>
          <w:rFonts w:hint="eastAsia"/>
          <w:lang w:eastAsia="zh-CN"/>
        </w:rPr>
        <w:t>S</w:t>
      </w:r>
      <w:r w:rsidRPr="00E31DA3">
        <w:t>erver without the server knowing its liability.</w:t>
      </w:r>
      <w:r w:rsidR="006B7D9C">
        <w:t xml:space="preserve"> </w:t>
      </w:r>
    </w:p>
    <w:p w14:paraId="400A21BB" w14:textId="77777777" w:rsidR="00181C24" w:rsidRPr="00E31DA3" w:rsidRDefault="00181C24" w:rsidP="00181C24">
      <w:pPr>
        <w:pStyle w:val="Heading3"/>
      </w:pPr>
      <w:bookmarkStart w:id="69" w:name="_Toc90476028"/>
      <w:bookmarkStart w:id="70" w:name="_Toc90476508"/>
      <w:r w:rsidRPr="00E31DA3">
        <w:t>5.</w:t>
      </w:r>
      <w:r w:rsidRPr="00E31DA3">
        <w:rPr>
          <w:rFonts w:hint="eastAsia"/>
          <w:lang w:eastAsia="zh-CN"/>
        </w:rPr>
        <w:t>3</w:t>
      </w:r>
      <w:r w:rsidRPr="00E31DA3">
        <w:t>.3</w:t>
      </w:r>
      <w:r w:rsidRPr="00E31DA3">
        <w:tab/>
        <w:t>Potential Security Requirements</w:t>
      </w:r>
      <w:bookmarkEnd w:id="69"/>
      <w:bookmarkEnd w:id="70"/>
    </w:p>
    <w:p w14:paraId="400A21BC" w14:textId="77777777" w:rsidR="00181C24" w:rsidRPr="00E31DA3" w:rsidRDefault="00181C24" w:rsidP="00181C24">
      <w:pPr>
        <w:rPr>
          <w:lang w:eastAsia="zh-CN"/>
        </w:rPr>
      </w:pPr>
      <w:r w:rsidRPr="00E31DA3">
        <w:rPr>
          <w:lang w:eastAsia="ja-JP"/>
        </w:rPr>
        <w:t xml:space="preserve">The system </w:t>
      </w:r>
      <w:r w:rsidRPr="00CD1DF0">
        <w:rPr>
          <w:lang w:eastAsia="ja-JP"/>
        </w:rPr>
        <w:t>shall</w:t>
      </w:r>
      <w:r w:rsidRPr="00E31DA3">
        <w:rPr>
          <w:lang w:eastAsia="ja-JP"/>
        </w:rPr>
        <w:t xml:space="preserve"> support mutual authentication and authorization between application server and MSGin5G server over MSGin5G-3 Interface.</w:t>
      </w:r>
    </w:p>
    <w:p w14:paraId="400A21BD" w14:textId="77777777" w:rsidR="00181C24" w:rsidRPr="00E31DA3" w:rsidRDefault="00181C24" w:rsidP="0053465D">
      <w:pPr>
        <w:pStyle w:val="Heading2"/>
      </w:pPr>
      <w:bookmarkStart w:id="71" w:name="_Toc90476029"/>
      <w:bookmarkStart w:id="72" w:name="_Toc90476509"/>
      <w:r w:rsidRPr="00E31DA3">
        <w:t>5.</w:t>
      </w:r>
      <w:r w:rsidRPr="00E31DA3">
        <w:rPr>
          <w:rFonts w:hint="eastAsia"/>
          <w:lang w:eastAsia="zh-CN"/>
        </w:rPr>
        <w:t>4</w:t>
      </w:r>
      <w:r w:rsidRPr="00E31DA3">
        <w:tab/>
        <w:t>Key issue #</w:t>
      </w:r>
      <w:r w:rsidRPr="00E31DA3">
        <w:rPr>
          <w:rFonts w:hint="eastAsia"/>
          <w:lang w:eastAsia="zh-CN"/>
        </w:rPr>
        <w:t>4</w:t>
      </w:r>
      <w:r w:rsidRPr="00E31DA3">
        <w:t xml:space="preserve">: Authentication and Authorization between </w:t>
      </w:r>
      <w:r w:rsidRPr="00E31DA3">
        <w:rPr>
          <w:lang w:eastAsia="ko-KR"/>
        </w:rPr>
        <w:t>message</w:t>
      </w:r>
      <w:r w:rsidRPr="00E31DA3">
        <w:t xml:space="preserve"> Gateway and MSGin5G Server</w:t>
      </w:r>
      <w:bookmarkEnd w:id="71"/>
      <w:bookmarkEnd w:id="72"/>
    </w:p>
    <w:p w14:paraId="400A21BE" w14:textId="77777777" w:rsidR="00181C24" w:rsidRPr="00E31DA3" w:rsidRDefault="00181C24" w:rsidP="00181C24">
      <w:pPr>
        <w:pStyle w:val="Heading3"/>
      </w:pPr>
      <w:bookmarkStart w:id="73" w:name="_Toc90476030"/>
      <w:bookmarkStart w:id="74" w:name="_Toc90476510"/>
      <w:r w:rsidRPr="00E31DA3">
        <w:t>5.</w:t>
      </w:r>
      <w:r w:rsidRPr="00E31DA3">
        <w:rPr>
          <w:rFonts w:hint="eastAsia"/>
          <w:lang w:eastAsia="zh-CN"/>
        </w:rPr>
        <w:t>4</w:t>
      </w:r>
      <w:r w:rsidRPr="00E31DA3">
        <w:t>.1</w:t>
      </w:r>
      <w:r w:rsidRPr="00E31DA3">
        <w:tab/>
        <w:t>Key Issue Details</w:t>
      </w:r>
      <w:bookmarkEnd w:id="73"/>
      <w:bookmarkEnd w:id="74"/>
    </w:p>
    <w:p w14:paraId="400A21BF" w14:textId="77777777" w:rsidR="00181C24" w:rsidRPr="00E31DA3" w:rsidRDefault="00181C24" w:rsidP="00181C24">
      <w:pPr>
        <w:rPr>
          <w:lang w:eastAsia="ko-KR"/>
        </w:rPr>
      </w:pPr>
      <w:r w:rsidRPr="00E31DA3">
        <w:t>As per 23.700-24 [</w:t>
      </w:r>
      <w:r w:rsidRPr="00E31DA3">
        <w:rPr>
          <w:rFonts w:hint="eastAsia"/>
          <w:lang w:eastAsia="zh-CN"/>
        </w:rPr>
        <w:t>2</w:t>
      </w:r>
      <w:r w:rsidRPr="00E31DA3">
        <w:t>], MSGin5G-</w:t>
      </w:r>
      <w:r w:rsidRPr="00E31DA3">
        <w:rPr>
          <w:rFonts w:hint="eastAsia"/>
          <w:lang w:eastAsia="zh-CN"/>
        </w:rPr>
        <w:t>4 is</w:t>
      </w:r>
      <w:r w:rsidRPr="00E31DA3">
        <w:t xml:space="preserve"> between a non-3GPP message Gateway and a MSGin5G Server. This reference point supports</w:t>
      </w:r>
      <w:r w:rsidRPr="00E31DA3">
        <w:rPr>
          <w:rFonts w:hint="eastAsia"/>
          <w:lang w:eastAsia="zh-CN"/>
        </w:rPr>
        <w:t xml:space="preserve"> r</w:t>
      </w:r>
      <w:r w:rsidRPr="00E31DA3">
        <w:rPr>
          <w:lang w:eastAsia="ko-KR"/>
        </w:rPr>
        <w:t>egistration of non-3GPP message Gateway to MSGin5G Server</w:t>
      </w:r>
      <w:r w:rsidRPr="00E31DA3">
        <w:rPr>
          <w:rFonts w:hint="eastAsia"/>
          <w:lang w:eastAsia="zh-CN"/>
        </w:rPr>
        <w:t xml:space="preserve"> </w:t>
      </w:r>
      <w:r w:rsidRPr="00E31DA3">
        <w:rPr>
          <w:lang w:eastAsia="ko-KR"/>
        </w:rPr>
        <w:t>and</w:t>
      </w:r>
      <w:r w:rsidRPr="00E31DA3">
        <w:rPr>
          <w:rFonts w:hint="eastAsia"/>
          <w:lang w:eastAsia="zh-CN"/>
        </w:rPr>
        <w:t xml:space="preserve"> t</w:t>
      </w:r>
      <w:r w:rsidRPr="00E31DA3">
        <w:t>he exchange of MSGin5G messages</w:t>
      </w:r>
      <w:r w:rsidRPr="00E31DA3">
        <w:rPr>
          <w:lang w:eastAsia="ko-KR"/>
        </w:rPr>
        <w:t>.</w:t>
      </w:r>
    </w:p>
    <w:p w14:paraId="400A21C0" w14:textId="77777777" w:rsidR="00181C24" w:rsidRPr="00E31DA3" w:rsidRDefault="00181C24" w:rsidP="00181C24">
      <w:pPr>
        <w:rPr>
          <w:lang w:eastAsia="zh-CN"/>
        </w:rPr>
      </w:pPr>
      <w:r w:rsidRPr="00E31DA3">
        <w:rPr>
          <w:lang w:eastAsia="zh-CN"/>
        </w:rPr>
        <w:t>Also, MSGin5G-2 is the interface between legacy 3GPP message gateway and MSGin5G server. This reference point supports registration of Legacy 3GPP Message Gateway to MSGin5G Server and exchange of MSGin5G messages.</w:t>
      </w:r>
    </w:p>
    <w:p w14:paraId="400A21C1" w14:textId="77777777" w:rsidR="00181C24" w:rsidRPr="00E31DA3" w:rsidRDefault="00181C24" w:rsidP="00181C24">
      <w:pPr>
        <w:rPr>
          <w:lang w:eastAsia="zh-CN"/>
        </w:rPr>
      </w:pPr>
      <w:r w:rsidRPr="00E31DA3">
        <w:t xml:space="preserve">During registration, the MSGin5G server should be able to verify the </w:t>
      </w:r>
      <w:r w:rsidRPr="00E31DA3">
        <w:rPr>
          <w:lang w:eastAsia="ko-KR"/>
        </w:rPr>
        <w:t>non-3GPP</w:t>
      </w:r>
      <w:r w:rsidRPr="00E31DA3">
        <w:t xml:space="preserve"> message Gateway, and legacy 3GPP message gateway otherwise</w:t>
      </w:r>
      <w:r w:rsidRPr="00E31DA3">
        <w:rPr>
          <w:rFonts w:hint="eastAsia"/>
          <w:lang w:eastAsia="zh-CN"/>
        </w:rPr>
        <w:t xml:space="preserve"> malicious </w:t>
      </w:r>
      <w:r w:rsidRPr="00E31DA3">
        <w:t xml:space="preserve">Gateway </w:t>
      </w:r>
      <w:r w:rsidRPr="00E31DA3">
        <w:rPr>
          <w:rFonts w:hint="eastAsia"/>
          <w:lang w:eastAsia="zh-CN"/>
        </w:rPr>
        <w:t xml:space="preserve">may connect to </w:t>
      </w:r>
      <w:r w:rsidRPr="00E31DA3">
        <w:t>MSGin5G server</w:t>
      </w:r>
      <w:r w:rsidRPr="00E31DA3">
        <w:rPr>
          <w:rFonts w:hint="eastAsia"/>
          <w:lang w:eastAsia="zh-CN"/>
        </w:rPr>
        <w:t xml:space="preserve">, so that sensitive information such as </w:t>
      </w:r>
      <w:r w:rsidRPr="00E31DA3">
        <w:t>5GMSGS Client ID, service ID</w:t>
      </w:r>
      <w:r w:rsidRPr="00E31DA3">
        <w:rPr>
          <w:rFonts w:hint="eastAsia"/>
          <w:lang w:eastAsia="zh-CN"/>
        </w:rPr>
        <w:t xml:space="preserve"> may leak out.</w:t>
      </w:r>
    </w:p>
    <w:p w14:paraId="400A21C2" w14:textId="77777777" w:rsidR="00181C24" w:rsidRPr="00E31DA3" w:rsidRDefault="00181C24" w:rsidP="00181C24">
      <w:pPr>
        <w:pStyle w:val="Heading3"/>
      </w:pPr>
      <w:bookmarkStart w:id="75" w:name="_Toc90476031"/>
      <w:bookmarkStart w:id="76" w:name="_Toc90476511"/>
      <w:r w:rsidRPr="00E31DA3">
        <w:t>5.</w:t>
      </w:r>
      <w:r w:rsidRPr="00E31DA3">
        <w:rPr>
          <w:rFonts w:hint="eastAsia"/>
          <w:lang w:eastAsia="zh-CN"/>
        </w:rPr>
        <w:t>4</w:t>
      </w:r>
      <w:r w:rsidRPr="00E31DA3">
        <w:t>.2</w:t>
      </w:r>
      <w:r w:rsidRPr="00E31DA3">
        <w:tab/>
        <w:t>Security Threats</w:t>
      </w:r>
      <w:bookmarkEnd w:id="75"/>
      <w:bookmarkEnd w:id="76"/>
    </w:p>
    <w:p w14:paraId="400A21C3" w14:textId="77777777" w:rsidR="00181C24" w:rsidRPr="00E31DA3" w:rsidRDefault="00181C24" w:rsidP="00181C24">
      <w:pPr>
        <w:rPr>
          <w:lang w:eastAsia="zh-CN"/>
        </w:rPr>
      </w:pPr>
      <w:r w:rsidRPr="00E31DA3">
        <w:t>During registration,</w:t>
      </w:r>
      <w:r w:rsidRPr="00E31DA3">
        <w:rPr>
          <w:rFonts w:hint="eastAsia"/>
          <w:lang w:eastAsia="zh-CN"/>
        </w:rPr>
        <w:t xml:space="preserve"> if</w:t>
      </w:r>
      <w:r w:rsidRPr="00E31DA3">
        <w:t xml:space="preserve"> the MSGin5G server </w:t>
      </w:r>
      <w:r w:rsidRPr="00E31DA3">
        <w:rPr>
          <w:rFonts w:hint="eastAsia"/>
          <w:lang w:eastAsia="zh-CN"/>
        </w:rPr>
        <w:t xml:space="preserve">transfers information without </w:t>
      </w:r>
      <w:r w:rsidRPr="00E31DA3">
        <w:t>verify</w:t>
      </w:r>
      <w:r w:rsidRPr="00E31DA3">
        <w:rPr>
          <w:rFonts w:hint="eastAsia"/>
          <w:lang w:eastAsia="zh-CN"/>
        </w:rPr>
        <w:t>ing</w:t>
      </w:r>
      <w:r w:rsidRPr="00E31DA3">
        <w:t xml:space="preserve"> the Gateway, Gateway</w:t>
      </w:r>
      <w:r w:rsidRPr="00E31DA3">
        <w:rPr>
          <w:rFonts w:hint="eastAsia"/>
          <w:lang w:eastAsia="zh-CN"/>
        </w:rPr>
        <w:t xml:space="preserve"> may connect to </w:t>
      </w:r>
      <w:r w:rsidRPr="00E31DA3">
        <w:t>MSGin5G server</w:t>
      </w:r>
      <w:r w:rsidRPr="00E31DA3">
        <w:rPr>
          <w:rFonts w:hint="eastAsia"/>
          <w:lang w:eastAsia="zh-CN"/>
        </w:rPr>
        <w:t xml:space="preserve">, so that sensitive information such as </w:t>
      </w:r>
      <w:r w:rsidRPr="00E31DA3">
        <w:t>5GMSGS Client ID, service ID</w:t>
      </w:r>
      <w:r w:rsidRPr="00E31DA3">
        <w:rPr>
          <w:rFonts w:hint="eastAsia"/>
          <w:lang w:eastAsia="zh-CN"/>
        </w:rPr>
        <w:t xml:space="preserve"> may leak out.</w:t>
      </w:r>
      <w:r w:rsidRPr="00E31DA3">
        <w:t xml:space="preserve"> Malicious Gateway may use th</w:t>
      </w:r>
      <w:r w:rsidRPr="00E31DA3">
        <w:rPr>
          <w:rFonts w:hint="eastAsia"/>
          <w:lang w:eastAsia="zh-CN"/>
        </w:rPr>
        <w:t>is</w:t>
      </w:r>
      <w:r w:rsidRPr="00E31DA3">
        <w:t xml:space="preserve"> information to launch attacks on MSGin5G server.</w:t>
      </w:r>
    </w:p>
    <w:p w14:paraId="400A21C4" w14:textId="15DD916D" w:rsidR="00181C24" w:rsidRPr="00E31DA3" w:rsidRDefault="00181C24" w:rsidP="00181C24">
      <w:pPr>
        <w:rPr>
          <w:lang w:eastAsia="zh-CN"/>
        </w:rPr>
      </w:pPr>
      <w:r w:rsidRPr="00E31DA3">
        <w:t>Th</w:t>
      </w:r>
      <w:r w:rsidRPr="00E31DA3">
        <w:rPr>
          <w:rFonts w:hint="eastAsia"/>
          <w:lang w:eastAsia="zh-CN"/>
        </w:rPr>
        <w:t>is</w:t>
      </w:r>
      <w:r w:rsidRPr="00E31DA3">
        <w:t xml:space="preserve"> information can be used by </w:t>
      </w:r>
      <w:r w:rsidRPr="00E31DA3">
        <w:rPr>
          <w:rFonts w:hint="eastAsia"/>
          <w:lang w:eastAsia="zh-CN"/>
        </w:rPr>
        <w:t xml:space="preserve">malicious </w:t>
      </w:r>
      <w:r w:rsidRPr="00E31DA3">
        <w:t xml:space="preserve">Gateway to mount an attack to get services from MSGin5G server without </w:t>
      </w:r>
      <w:r w:rsidRPr="00E31DA3">
        <w:rPr>
          <w:rFonts w:hint="eastAsia"/>
          <w:lang w:eastAsia="zh-CN"/>
        </w:rPr>
        <w:t>authorization</w:t>
      </w:r>
      <w:r w:rsidRPr="00E31DA3">
        <w:t>.</w:t>
      </w:r>
      <w:r w:rsidR="006B7D9C">
        <w:t xml:space="preserve"> </w:t>
      </w:r>
    </w:p>
    <w:p w14:paraId="400A21C5" w14:textId="77777777" w:rsidR="00181C24" w:rsidRPr="00E31DA3" w:rsidRDefault="00181C24" w:rsidP="00181C24">
      <w:pPr>
        <w:pStyle w:val="Heading3"/>
      </w:pPr>
      <w:bookmarkStart w:id="77" w:name="_Toc90476032"/>
      <w:bookmarkStart w:id="78" w:name="_Toc90476512"/>
      <w:r w:rsidRPr="00E31DA3">
        <w:t>5.</w:t>
      </w:r>
      <w:r w:rsidRPr="00E31DA3">
        <w:rPr>
          <w:rFonts w:hint="eastAsia"/>
          <w:lang w:eastAsia="zh-CN"/>
        </w:rPr>
        <w:t>4</w:t>
      </w:r>
      <w:r w:rsidRPr="00E31DA3">
        <w:t>.3</w:t>
      </w:r>
      <w:r w:rsidRPr="00E31DA3">
        <w:tab/>
        <w:t>Potential Security Requirements</w:t>
      </w:r>
      <w:bookmarkEnd w:id="77"/>
      <w:bookmarkEnd w:id="78"/>
    </w:p>
    <w:p w14:paraId="400A21C6" w14:textId="77777777" w:rsidR="00181C24" w:rsidRPr="00CD1DF0" w:rsidRDefault="00181C24" w:rsidP="00181C24">
      <w:pPr>
        <w:rPr>
          <w:lang w:eastAsia="zh-CN"/>
        </w:rPr>
      </w:pPr>
      <w:r w:rsidRPr="00E31DA3">
        <w:rPr>
          <w:lang w:eastAsia="ja-JP"/>
        </w:rPr>
        <w:t xml:space="preserve">MSGin5G </w:t>
      </w:r>
      <w:r w:rsidRPr="00CD1DF0">
        <w:rPr>
          <w:lang w:eastAsia="ja-JP"/>
        </w:rPr>
        <w:t>shall support mutual authentication and authorization for communication between MSGin5G server and Non-3GPP message gateway.</w:t>
      </w:r>
    </w:p>
    <w:p w14:paraId="400A21CA" w14:textId="488F3DE7" w:rsidR="00AB5494" w:rsidRPr="00E31DA3" w:rsidRDefault="00181C24" w:rsidP="00EF4E25">
      <w:pPr>
        <w:rPr>
          <w:lang w:eastAsia="zh-CN"/>
        </w:rPr>
      </w:pPr>
      <w:r w:rsidRPr="00CD1DF0">
        <w:rPr>
          <w:lang w:eastAsia="ja-JP"/>
        </w:rPr>
        <w:t>MSGin5G shall support mutual authentication and authorization for communication between MSGin5G server and legacy 3GPP message g</w:t>
      </w:r>
      <w:r w:rsidRPr="00E31DA3">
        <w:rPr>
          <w:lang w:eastAsia="ja-JP"/>
        </w:rPr>
        <w:t>ateway.</w:t>
      </w:r>
    </w:p>
    <w:p w14:paraId="400A21CC" w14:textId="4E505A1C" w:rsidR="00AB5494" w:rsidRPr="00E31DA3" w:rsidRDefault="00AB5494" w:rsidP="00A234D1">
      <w:pPr>
        <w:pStyle w:val="Heading1"/>
      </w:pPr>
      <w:bookmarkStart w:id="79" w:name="_Toc90476033"/>
      <w:bookmarkStart w:id="80" w:name="_Toc90476513"/>
      <w:r w:rsidRPr="00E31DA3">
        <w:lastRenderedPageBreak/>
        <w:t>6</w:t>
      </w:r>
      <w:r w:rsidRPr="00E31DA3">
        <w:tab/>
        <w:t>Proposed solutions</w:t>
      </w:r>
      <w:bookmarkEnd w:id="79"/>
      <w:bookmarkEnd w:id="80"/>
    </w:p>
    <w:p w14:paraId="400A21CD" w14:textId="77777777" w:rsidR="00103FB1" w:rsidRPr="00E31DA3" w:rsidRDefault="00103FB1" w:rsidP="0053465D">
      <w:pPr>
        <w:pStyle w:val="Heading2"/>
        <w:rPr>
          <w:lang w:eastAsia="zh-CN"/>
        </w:rPr>
      </w:pPr>
      <w:bookmarkStart w:id="81" w:name="_Toc90476034"/>
      <w:bookmarkStart w:id="82" w:name="_Toc90476514"/>
      <w:r w:rsidRPr="00E31DA3">
        <w:t>6.0</w:t>
      </w:r>
      <w:r w:rsidRPr="00E31DA3">
        <w:tab/>
      </w:r>
      <w:r w:rsidRPr="00E31DA3">
        <w:rPr>
          <w:lang w:eastAsia="zh-CN"/>
        </w:rPr>
        <w:t>Mapping of Solutions to Key Issues</w:t>
      </w:r>
      <w:bookmarkEnd w:id="81"/>
      <w:bookmarkEnd w:id="82"/>
    </w:p>
    <w:p w14:paraId="400A21CE" w14:textId="77777777" w:rsidR="00230CD6" w:rsidRPr="00E31DA3" w:rsidRDefault="00103FB1" w:rsidP="00A234D1">
      <w:pPr>
        <w:pStyle w:val="TH"/>
      </w:pPr>
      <w:r w:rsidRPr="00E31DA3">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2268"/>
        <w:gridCol w:w="1276"/>
        <w:gridCol w:w="992"/>
        <w:gridCol w:w="709"/>
      </w:tblGrid>
      <w:tr w:rsidR="00103FB1" w:rsidRPr="00E31DA3" w14:paraId="400A21D1" w14:textId="77777777" w:rsidTr="00103FB1">
        <w:tc>
          <w:tcPr>
            <w:tcW w:w="4111" w:type="dxa"/>
            <w:vMerge w:val="restart"/>
            <w:tcBorders>
              <w:top w:val="single" w:sz="4" w:space="0" w:color="auto"/>
              <w:left w:val="single" w:sz="4" w:space="0" w:color="auto"/>
              <w:bottom w:val="single" w:sz="4" w:space="0" w:color="auto"/>
              <w:right w:val="single" w:sz="4" w:space="0" w:color="auto"/>
            </w:tcBorders>
            <w:hideMark/>
          </w:tcPr>
          <w:p w14:paraId="400A21CF" w14:textId="77777777" w:rsidR="00103FB1" w:rsidRPr="00E31DA3" w:rsidRDefault="00103FB1" w:rsidP="00A234D1">
            <w:pPr>
              <w:pStyle w:val="TAH"/>
              <w:rPr>
                <w:lang w:eastAsia="ja-JP"/>
              </w:rPr>
            </w:pPr>
            <w:r w:rsidRPr="00E31DA3">
              <w:rPr>
                <w:lang w:eastAsia="ja-JP"/>
              </w:rP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400A21D0" w14:textId="77777777" w:rsidR="00103FB1" w:rsidRPr="00E31DA3" w:rsidRDefault="00103FB1" w:rsidP="00A234D1">
            <w:pPr>
              <w:pStyle w:val="TAH"/>
            </w:pPr>
            <w:r w:rsidRPr="00E31DA3">
              <w:t>Key Issues</w:t>
            </w:r>
          </w:p>
        </w:tc>
      </w:tr>
      <w:tr w:rsidR="00103FB1" w:rsidRPr="00E31DA3" w14:paraId="400A21D7" w14:textId="77777777" w:rsidTr="00103FB1">
        <w:tc>
          <w:tcPr>
            <w:tcW w:w="4111" w:type="dxa"/>
            <w:vMerge/>
            <w:tcBorders>
              <w:top w:val="single" w:sz="4" w:space="0" w:color="auto"/>
              <w:left w:val="single" w:sz="4" w:space="0" w:color="auto"/>
              <w:bottom w:val="single" w:sz="4" w:space="0" w:color="auto"/>
              <w:right w:val="single" w:sz="4" w:space="0" w:color="auto"/>
            </w:tcBorders>
            <w:vAlign w:val="center"/>
            <w:hideMark/>
          </w:tcPr>
          <w:p w14:paraId="400A21D2" w14:textId="77777777" w:rsidR="00103FB1" w:rsidRPr="00E31DA3" w:rsidRDefault="00103FB1" w:rsidP="00A234D1">
            <w:pPr>
              <w:pStyle w:val="TAH"/>
              <w:rPr>
                <w:color w:val="000000"/>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00A21D3" w14:textId="77777777" w:rsidR="00103FB1" w:rsidRPr="00E31DA3" w:rsidRDefault="00103FB1" w:rsidP="00A234D1">
            <w:pPr>
              <w:pStyle w:val="TAH"/>
              <w:rPr>
                <w:lang w:eastAsia="zh-CN"/>
              </w:rPr>
            </w:pPr>
            <w:r w:rsidRPr="00E31DA3">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00A21D4" w14:textId="77777777" w:rsidR="00103FB1" w:rsidRPr="00E31DA3" w:rsidRDefault="003D3124" w:rsidP="00A234D1">
            <w:pPr>
              <w:pStyle w:val="TAH"/>
              <w:rPr>
                <w:lang w:eastAsia="zh-CN"/>
              </w:rPr>
            </w:pPr>
            <w:r w:rsidRPr="00E31DA3">
              <w:rPr>
                <w:rFonts w:hint="eastAsia"/>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400A21D5" w14:textId="77777777" w:rsidR="00103FB1" w:rsidRPr="00E31DA3" w:rsidRDefault="003D3124" w:rsidP="00A234D1">
            <w:pPr>
              <w:pStyle w:val="TAH"/>
              <w:rPr>
                <w:lang w:eastAsia="zh-CN"/>
              </w:rPr>
            </w:pPr>
            <w:r w:rsidRPr="00E31DA3">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400A21D6" w14:textId="77777777" w:rsidR="00103FB1" w:rsidRPr="00E31DA3" w:rsidRDefault="003D3124" w:rsidP="00A234D1">
            <w:pPr>
              <w:pStyle w:val="TAH"/>
              <w:rPr>
                <w:lang w:eastAsia="zh-CN"/>
              </w:rPr>
            </w:pPr>
            <w:r w:rsidRPr="00E31DA3">
              <w:rPr>
                <w:rFonts w:hint="eastAsia"/>
                <w:lang w:eastAsia="zh-CN"/>
              </w:rPr>
              <w:t>4</w:t>
            </w:r>
          </w:p>
        </w:tc>
      </w:tr>
      <w:tr w:rsidR="00103FB1" w:rsidRPr="00E31DA3" w14:paraId="400A21DE"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1D9" w14:textId="425BC40E" w:rsidR="00103FB1" w:rsidRPr="00E31DA3" w:rsidRDefault="00103FB1" w:rsidP="00A234D1">
            <w:pPr>
              <w:pStyle w:val="TAL"/>
              <w:rPr>
                <w:lang w:eastAsia="zh-CN"/>
              </w:rPr>
            </w:pPr>
            <w:bookmarkStart w:id="83" w:name="_Toc90476035"/>
            <w:r w:rsidRPr="00E31DA3">
              <w:rPr>
                <w:lang w:eastAsia="zh-CN"/>
              </w:rPr>
              <w:t xml:space="preserve">#1: </w:t>
            </w:r>
            <w:r w:rsidR="003D3124" w:rsidRPr="00E31DA3">
              <w:rPr>
                <w:lang w:eastAsia="zh-CN"/>
              </w:rPr>
              <w:t>Authentication and authorization between 5GMSGS client and MSGin5G server</w:t>
            </w:r>
            <w:bookmarkEnd w:id="83"/>
          </w:p>
        </w:tc>
        <w:tc>
          <w:tcPr>
            <w:tcW w:w="2268" w:type="dxa"/>
            <w:tcBorders>
              <w:top w:val="single" w:sz="4" w:space="0" w:color="auto"/>
              <w:left w:val="single" w:sz="4" w:space="0" w:color="auto"/>
              <w:bottom w:val="single" w:sz="4" w:space="0" w:color="auto"/>
              <w:right w:val="single" w:sz="4" w:space="0" w:color="auto"/>
            </w:tcBorders>
            <w:hideMark/>
          </w:tcPr>
          <w:p w14:paraId="400A21DA" w14:textId="77777777" w:rsidR="00103FB1" w:rsidRPr="00E31DA3" w:rsidRDefault="00103FB1" w:rsidP="00A234D1">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00A21DB" w14:textId="77777777" w:rsidR="00103FB1" w:rsidRPr="00E31DA3" w:rsidRDefault="003D3124" w:rsidP="00A234D1">
            <w:pPr>
              <w:pStyle w:val="TAC"/>
              <w:rPr>
                <w:rFonts w:eastAsiaTheme="minorEastAsia"/>
                <w:lang w:eastAsia="zh-CN"/>
              </w:rPr>
            </w:pPr>
            <w:r w:rsidRPr="00E31DA3">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400A21DC" w14:textId="77777777" w:rsidR="00103FB1" w:rsidRPr="00E31DA3" w:rsidRDefault="00103FB1" w:rsidP="00A234D1">
            <w:pPr>
              <w:pStyle w:val="TAC"/>
            </w:pPr>
          </w:p>
        </w:tc>
        <w:tc>
          <w:tcPr>
            <w:tcW w:w="709" w:type="dxa"/>
            <w:tcBorders>
              <w:top w:val="single" w:sz="4" w:space="0" w:color="auto"/>
              <w:left w:val="single" w:sz="4" w:space="0" w:color="auto"/>
              <w:bottom w:val="single" w:sz="4" w:space="0" w:color="auto"/>
              <w:right w:val="single" w:sz="4" w:space="0" w:color="auto"/>
            </w:tcBorders>
          </w:tcPr>
          <w:p w14:paraId="400A21DD" w14:textId="77777777" w:rsidR="00103FB1" w:rsidRPr="00E31DA3" w:rsidRDefault="00103FB1" w:rsidP="00A234D1">
            <w:pPr>
              <w:pStyle w:val="TAC"/>
            </w:pPr>
          </w:p>
        </w:tc>
      </w:tr>
      <w:tr w:rsidR="00103FB1" w:rsidRPr="00E31DA3" w14:paraId="400A21E5"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1E0" w14:textId="37F98C74" w:rsidR="00103FB1" w:rsidRPr="00E31DA3" w:rsidRDefault="0089475D" w:rsidP="00A234D1">
            <w:pPr>
              <w:pStyle w:val="TAL"/>
              <w:rPr>
                <w:lang w:eastAsia="zh-CN"/>
              </w:rPr>
            </w:pPr>
            <w:bookmarkStart w:id="84" w:name="_Toc90476036"/>
            <w:r w:rsidRPr="00E31DA3">
              <w:rPr>
                <w:lang w:eastAsia="zh-CN"/>
              </w:rPr>
              <w:t>#2: Authentication and authorization between 5GMSGS UE client and MSGin5G server using secondary authentication</w:t>
            </w:r>
            <w:bookmarkEnd w:id="84"/>
          </w:p>
        </w:tc>
        <w:tc>
          <w:tcPr>
            <w:tcW w:w="2268" w:type="dxa"/>
            <w:tcBorders>
              <w:top w:val="single" w:sz="4" w:space="0" w:color="auto"/>
              <w:left w:val="single" w:sz="4" w:space="0" w:color="auto"/>
              <w:bottom w:val="single" w:sz="4" w:space="0" w:color="auto"/>
              <w:right w:val="single" w:sz="4" w:space="0" w:color="auto"/>
            </w:tcBorders>
            <w:hideMark/>
          </w:tcPr>
          <w:p w14:paraId="400A21E1" w14:textId="77777777" w:rsidR="00103FB1" w:rsidRPr="00E31DA3" w:rsidRDefault="00103FB1" w:rsidP="00A234D1">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00A21E2" w14:textId="77777777" w:rsidR="00103FB1" w:rsidRPr="00E31DA3" w:rsidRDefault="003D3124" w:rsidP="00A234D1">
            <w:pPr>
              <w:pStyle w:val="TAC"/>
              <w:rPr>
                <w:rFonts w:eastAsiaTheme="minorEastAsia"/>
                <w:lang w:eastAsia="zh-CN"/>
              </w:rPr>
            </w:pPr>
            <w:r w:rsidRPr="00E31DA3">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400A21E3" w14:textId="77777777" w:rsidR="00103FB1" w:rsidRPr="00E31DA3" w:rsidRDefault="00103FB1" w:rsidP="00A234D1">
            <w:pPr>
              <w:pStyle w:val="TAC"/>
            </w:pPr>
          </w:p>
        </w:tc>
        <w:tc>
          <w:tcPr>
            <w:tcW w:w="709" w:type="dxa"/>
            <w:tcBorders>
              <w:top w:val="single" w:sz="4" w:space="0" w:color="auto"/>
              <w:left w:val="single" w:sz="4" w:space="0" w:color="auto"/>
              <w:bottom w:val="single" w:sz="4" w:space="0" w:color="auto"/>
              <w:right w:val="single" w:sz="4" w:space="0" w:color="auto"/>
            </w:tcBorders>
          </w:tcPr>
          <w:p w14:paraId="400A21E4" w14:textId="77777777" w:rsidR="00103FB1" w:rsidRPr="00E31DA3" w:rsidRDefault="00103FB1" w:rsidP="00A234D1">
            <w:pPr>
              <w:pStyle w:val="TAC"/>
            </w:pPr>
          </w:p>
        </w:tc>
      </w:tr>
      <w:tr w:rsidR="003D3124" w:rsidRPr="00E31DA3" w14:paraId="400A21EC"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1E7" w14:textId="3EE73215" w:rsidR="003D3124" w:rsidRPr="00E31DA3" w:rsidRDefault="0089475D" w:rsidP="00A234D1">
            <w:pPr>
              <w:pStyle w:val="TAL"/>
              <w:rPr>
                <w:lang w:eastAsia="zh-CN"/>
              </w:rPr>
            </w:pPr>
            <w:bookmarkStart w:id="85" w:name="_Toc90476037"/>
            <w:r w:rsidRPr="00E31DA3">
              <w:rPr>
                <w:lang w:eastAsia="zh-CN"/>
              </w:rPr>
              <w:t>#3: Transport security protection for MSGin5G-1 interfaces</w:t>
            </w:r>
            <w:bookmarkEnd w:id="85"/>
          </w:p>
        </w:tc>
        <w:tc>
          <w:tcPr>
            <w:tcW w:w="2268" w:type="dxa"/>
            <w:tcBorders>
              <w:top w:val="single" w:sz="4" w:space="0" w:color="auto"/>
              <w:left w:val="single" w:sz="4" w:space="0" w:color="auto"/>
              <w:bottom w:val="single" w:sz="4" w:space="0" w:color="auto"/>
              <w:right w:val="single" w:sz="4" w:space="0" w:color="auto"/>
            </w:tcBorders>
            <w:hideMark/>
          </w:tcPr>
          <w:p w14:paraId="400A21E8" w14:textId="77777777" w:rsidR="003D3124" w:rsidRPr="00E31DA3" w:rsidRDefault="003D3124" w:rsidP="00A234D1">
            <w:pPr>
              <w:pStyle w:val="TAC"/>
              <w:rPr>
                <w:highlight w:val="yellow"/>
                <w:lang w:eastAsia="zh-CN"/>
              </w:rPr>
            </w:pPr>
            <w:r w:rsidRPr="00E31DA3">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400A21E9" w14:textId="77777777" w:rsidR="003D3124" w:rsidRPr="00E31DA3" w:rsidRDefault="003D3124" w:rsidP="00A234D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400A21EA" w14:textId="77777777" w:rsidR="003D3124" w:rsidRPr="00E31DA3" w:rsidRDefault="003D3124" w:rsidP="00A234D1">
            <w:pPr>
              <w:pStyle w:val="TAC"/>
            </w:pPr>
          </w:p>
        </w:tc>
        <w:tc>
          <w:tcPr>
            <w:tcW w:w="709" w:type="dxa"/>
            <w:tcBorders>
              <w:top w:val="single" w:sz="4" w:space="0" w:color="auto"/>
              <w:left w:val="single" w:sz="4" w:space="0" w:color="auto"/>
              <w:bottom w:val="single" w:sz="4" w:space="0" w:color="auto"/>
              <w:right w:val="single" w:sz="4" w:space="0" w:color="auto"/>
            </w:tcBorders>
          </w:tcPr>
          <w:p w14:paraId="400A21EB" w14:textId="77777777" w:rsidR="003D3124" w:rsidRPr="00E31DA3" w:rsidRDefault="003D3124" w:rsidP="00A234D1">
            <w:pPr>
              <w:pStyle w:val="TAC"/>
            </w:pPr>
          </w:p>
        </w:tc>
      </w:tr>
      <w:tr w:rsidR="003D3124" w:rsidRPr="00E31DA3" w14:paraId="400A21F3"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1EE" w14:textId="7EC66C3B" w:rsidR="003D3124" w:rsidRPr="00E31DA3" w:rsidRDefault="0089475D" w:rsidP="00A234D1">
            <w:pPr>
              <w:pStyle w:val="TAL"/>
              <w:rPr>
                <w:lang w:eastAsia="zh-CN"/>
              </w:rPr>
            </w:pPr>
            <w:bookmarkStart w:id="86" w:name="_Toc90476038"/>
            <w:r w:rsidRPr="00E31DA3">
              <w:rPr>
                <w:lang w:eastAsia="zh-CN"/>
              </w:rPr>
              <w:t>#4: Authentication and Authorization between 5GMSGS Client and MSGin5G server based on AKMA</w:t>
            </w:r>
            <w:bookmarkEnd w:id="86"/>
          </w:p>
        </w:tc>
        <w:tc>
          <w:tcPr>
            <w:tcW w:w="2268" w:type="dxa"/>
            <w:tcBorders>
              <w:top w:val="single" w:sz="4" w:space="0" w:color="auto"/>
              <w:left w:val="single" w:sz="4" w:space="0" w:color="auto"/>
              <w:bottom w:val="single" w:sz="4" w:space="0" w:color="auto"/>
              <w:right w:val="single" w:sz="4" w:space="0" w:color="auto"/>
            </w:tcBorders>
            <w:hideMark/>
          </w:tcPr>
          <w:p w14:paraId="400A21EF" w14:textId="77777777" w:rsidR="003D3124" w:rsidRPr="00E31DA3" w:rsidRDefault="003D3124" w:rsidP="00A234D1">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14:paraId="400A21F0" w14:textId="77777777" w:rsidR="003D3124" w:rsidRPr="00E31DA3" w:rsidRDefault="003D3124" w:rsidP="00A234D1">
            <w:pPr>
              <w:pStyle w:val="TAC"/>
              <w:rPr>
                <w:rFonts w:eastAsiaTheme="minorEastAsia"/>
                <w:lang w:eastAsia="zh-CN"/>
              </w:rPr>
            </w:pPr>
            <w:r w:rsidRPr="00E31DA3">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400A21F1" w14:textId="77777777" w:rsidR="003D3124" w:rsidRPr="00E31DA3" w:rsidRDefault="003D3124" w:rsidP="00A234D1">
            <w:pPr>
              <w:pStyle w:val="TAC"/>
            </w:pPr>
          </w:p>
        </w:tc>
        <w:tc>
          <w:tcPr>
            <w:tcW w:w="709" w:type="dxa"/>
            <w:tcBorders>
              <w:top w:val="single" w:sz="4" w:space="0" w:color="auto"/>
              <w:left w:val="single" w:sz="4" w:space="0" w:color="auto"/>
              <w:bottom w:val="single" w:sz="4" w:space="0" w:color="auto"/>
              <w:right w:val="single" w:sz="4" w:space="0" w:color="auto"/>
            </w:tcBorders>
          </w:tcPr>
          <w:p w14:paraId="400A21F2" w14:textId="77777777" w:rsidR="003D3124" w:rsidRPr="00E31DA3" w:rsidRDefault="003D3124" w:rsidP="00A234D1">
            <w:pPr>
              <w:pStyle w:val="TAC"/>
            </w:pPr>
          </w:p>
        </w:tc>
      </w:tr>
      <w:tr w:rsidR="003D3124" w:rsidRPr="00E31DA3" w14:paraId="400A21FA"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1F5" w14:textId="01E1C5B0" w:rsidR="003D3124" w:rsidRPr="00E31DA3" w:rsidRDefault="003D3124" w:rsidP="00A234D1">
            <w:pPr>
              <w:pStyle w:val="TAL"/>
              <w:rPr>
                <w:lang w:eastAsia="zh-CN"/>
              </w:rPr>
            </w:pPr>
            <w:bookmarkStart w:id="87" w:name="_Toc90476039"/>
            <w:r w:rsidRPr="00E31DA3">
              <w:rPr>
                <w:rFonts w:hint="eastAsia"/>
                <w:lang w:eastAsia="zh-CN"/>
              </w:rPr>
              <w:t>#5:</w:t>
            </w:r>
            <w:r w:rsidR="0089475D" w:rsidRPr="00E31DA3">
              <w:rPr>
                <w:lang w:eastAsia="zh-CN"/>
              </w:rPr>
              <w:t xml:space="preserve"> Authentication and authorization for 5GMSGS UE</w:t>
            </w:r>
            <w:bookmarkEnd w:id="87"/>
          </w:p>
        </w:tc>
        <w:tc>
          <w:tcPr>
            <w:tcW w:w="2268" w:type="dxa"/>
            <w:tcBorders>
              <w:top w:val="single" w:sz="4" w:space="0" w:color="auto"/>
              <w:left w:val="single" w:sz="4" w:space="0" w:color="auto"/>
              <w:bottom w:val="single" w:sz="4" w:space="0" w:color="auto"/>
              <w:right w:val="single" w:sz="4" w:space="0" w:color="auto"/>
            </w:tcBorders>
            <w:hideMark/>
          </w:tcPr>
          <w:p w14:paraId="400A21F6" w14:textId="77777777" w:rsidR="003D3124" w:rsidRPr="00E31DA3" w:rsidRDefault="003D3124" w:rsidP="00A234D1">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14:paraId="400A21F7" w14:textId="77777777" w:rsidR="003D3124" w:rsidRPr="00E31DA3" w:rsidRDefault="003D3124" w:rsidP="00A234D1">
            <w:pPr>
              <w:pStyle w:val="TAC"/>
              <w:rPr>
                <w:rFonts w:eastAsiaTheme="minorEastAsia"/>
                <w:lang w:eastAsia="zh-CN"/>
              </w:rPr>
            </w:pPr>
            <w:r w:rsidRPr="00E31DA3">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400A21F8" w14:textId="77777777" w:rsidR="003D3124" w:rsidRPr="00E31DA3" w:rsidRDefault="003D3124" w:rsidP="00A234D1">
            <w:pPr>
              <w:pStyle w:val="TAC"/>
            </w:pPr>
          </w:p>
        </w:tc>
        <w:tc>
          <w:tcPr>
            <w:tcW w:w="709" w:type="dxa"/>
            <w:tcBorders>
              <w:top w:val="single" w:sz="4" w:space="0" w:color="auto"/>
              <w:left w:val="single" w:sz="4" w:space="0" w:color="auto"/>
              <w:bottom w:val="single" w:sz="4" w:space="0" w:color="auto"/>
              <w:right w:val="single" w:sz="4" w:space="0" w:color="auto"/>
            </w:tcBorders>
          </w:tcPr>
          <w:p w14:paraId="400A21F9" w14:textId="77777777" w:rsidR="003D3124" w:rsidRPr="00E31DA3" w:rsidRDefault="003D3124" w:rsidP="00A234D1">
            <w:pPr>
              <w:pStyle w:val="TAC"/>
            </w:pPr>
          </w:p>
        </w:tc>
      </w:tr>
      <w:tr w:rsidR="003D3124" w:rsidRPr="00E31DA3" w14:paraId="400A2200"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1FB" w14:textId="77777777" w:rsidR="003D3124" w:rsidRPr="00E31DA3" w:rsidRDefault="0089475D" w:rsidP="00A234D1">
            <w:pPr>
              <w:pStyle w:val="TAL"/>
              <w:rPr>
                <w:lang w:eastAsia="zh-CN"/>
              </w:rPr>
            </w:pPr>
            <w:bookmarkStart w:id="88" w:name="_Toc90476040"/>
            <w:r w:rsidRPr="00E31DA3">
              <w:rPr>
                <w:lang w:eastAsia="zh-CN"/>
              </w:rPr>
              <w:t>#6: Authentication and authorization for legacy UE</w:t>
            </w:r>
            <w:bookmarkEnd w:id="88"/>
          </w:p>
        </w:tc>
        <w:tc>
          <w:tcPr>
            <w:tcW w:w="2268" w:type="dxa"/>
            <w:tcBorders>
              <w:top w:val="single" w:sz="4" w:space="0" w:color="auto"/>
              <w:left w:val="single" w:sz="4" w:space="0" w:color="auto"/>
              <w:bottom w:val="single" w:sz="4" w:space="0" w:color="auto"/>
              <w:right w:val="single" w:sz="4" w:space="0" w:color="auto"/>
            </w:tcBorders>
            <w:hideMark/>
          </w:tcPr>
          <w:p w14:paraId="400A21FC" w14:textId="77777777" w:rsidR="003D3124" w:rsidRPr="00E31DA3" w:rsidRDefault="003D3124" w:rsidP="00A234D1">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14:paraId="400A21FD" w14:textId="77777777" w:rsidR="003D3124" w:rsidRPr="00E31DA3" w:rsidRDefault="003D3124" w:rsidP="00A234D1">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400A21FE" w14:textId="77777777" w:rsidR="003D3124" w:rsidRPr="00E31DA3" w:rsidRDefault="003D3124" w:rsidP="00A234D1">
            <w:pPr>
              <w:pStyle w:val="TAC"/>
            </w:pPr>
          </w:p>
        </w:tc>
        <w:tc>
          <w:tcPr>
            <w:tcW w:w="709" w:type="dxa"/>
            <w:tcBorders>
              <w:top w:val="single" w:sz="4" w:space="0" w:color="auto"/>
              <w:left w:val="single" w:sz="4" w:space="0" w:color="auto"/>
              <w:bottom w:val="single" w:sz="4" w:space="0" w:color="auto"/>
              <w:right w:val="single" w:sz="4" w:space="0" w:color="auto"/>
            </w:tcBorders>
          </w:tcPr>
          <w:p w14:paraId="400A21FF" w14:textId="77777777" w:rsidR="003D3124" w:rsidRPr="00E31DA3" w:rsidRDefault="003D3124" w:rsidP="00A234D1">
            <w:pPr>
              <w:pStyle w:val="TAC"/>
              <w:rPr>
                <w:lang w:eastAsia="zh-CN"/>
              </w:rPr>
            </w:pPr>
            <w:r w:rsidRPr="00E31DA3">
              <w:rPr>
                <w:rFonts w:hint="eastAsia"/>
                <w:lang w:eastAsia="zh-CN"/>
              </w:rPr>
              <w:t>X</w:t>
            </w:r>
          </w:p>
        </w:tc>
      </w:tr>
      <w:tr w:rsidR="003D3124" w:rsidRPr="00E31DA3" w14:paraId="400A2207"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202" w14:textId="2B9EC845" w:rsidR="003D3124" w:rsidRPr="00E31DA3" w:rsidRDefault="003D3124" w:rsidP="00A234D1">
            <w:pPr>
              <w:pStyle w:val="TAL"/>
              <w:rPr>
                <w:lang w:eastAsia="zh-CN"/>
              </w:rPr>
            </w:pPr>
            <w:bookmarkStart w:id="89" w:name="_Toc90476041"/>
            <w:r w:rsidRPr="00E31DA3">
              <w:rPr>
                <w:rFonts w:hint="eastAsia"/>
                <w:lang w:eastAsia="zh-CN"/>
              </w:rPr>
              <w:t xml:space="preserve">#7: </w:t>
            </w:r>
            <w:r w:rsidR="0089475D" w:rsidRPr="00E31DA3">
              <w:rPr>
                <w:lang w:eastAsia="zh-CN"/>
              </w:rPr>
              <w:t>Authentication and authorization for Non-3GPP UE</w:t>
            </w:r>
            <w:bookmarkEnd w:id="89"/>
          </w:p>
        </w:tc>
        <w:tc>
          <w:tcPr>
            <w:tcW w:w="2268" w:type="dxa"/>
            <w:tcBorders>
              <w:top w:val="single" w:sz="4" w:space="0" w:color="auto"/>
              <w:left w:val="single" w:sz="4" w:space="0" w:color="auto"/>
              <w:bottom w:val="single" w:sz="4" w:space="0" w:color="auto"/>
              <w:right w:val="single" w:sz="4" w:space="0" w:color="auto"/>
            </w:tcBorders>
            <w:hideMark/>
          </w:tcPr>
          <w:p w14:paraId="400A2203" w14:textId="77777777" w:rsidR="003D3124" w:rsidRPr="00E31DA3" w:rsidRDefault="003D3124" w:rsidP="00A234D1">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14:paraId="400A2204" w14:textId="77777777" w:rsidR="003D3124" w:rsidRPr="00E31DA3" w:rsidRDefault="003D3124" w:rsidP="00A234D1">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400A2205" w14:textId="77777777" w:rsidR="003D3124" w:rsidRPr="00E31DA3" w:rsidRDefault="003D3124" w:rsidP="00A234D1">
            <w:pPr>
              <w:pStyle w:val="TAC"/>
            </w:pPr>
          </w:p>
        </w:tc>
        <w:tc>
          <w:tcPr>
            <w:tcW w:w="709" w:type="dxa"/>
            <w:tcBorders>
              <w:top w:val="single" w:sz="4" w:space="0" w:color="auto"/>
              <w:left w:val="single" w:sz="4" w:space="0" w:color="auto"/>
              <w:bottom w:val="single" w:sz="4" w:space="0" w:color="auto"/>
              <w:right w:val="single" w:sz="4" w:space="0" w:color="auto"/>
            </w:tcBorders>
          </w:tcPr>
          <w:p w14:paraId="400A2206" w14:textId="77777777" w:rsidR="003D3124" w:rsidRPr="00E31DA3" w:rsidRDefault="003D3124" w:rsidP="00A234D1">
            <w:pPr>
              <w:pStyle w:val="TAC"/>
              <w:rPr>
                <w:lang w:eastAsia="zh-CN"/>
              </w:rPr>
            </w:pPr>
            <w:r w:rsidRPr="00E31DA3">
              <w:rPr>
                <w:rFonts w:hint="eastAsia"/>
                <w:lang w:eastAsia="zh-CN"/>
              </w:rPr>
              <w:t>X</w:t>
            </w:r>
          </w:p>
        </w:tc>
      </w:tr>
      <w:tr w:rsidR="003D3124" w:rsidRPr="00E31DA3" w14:paraId="400A220E"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209" w14:textId="441E2281" w:rsidR="003D3124" w:rsidRPr="00E31DA3" w:rsidRDefault="003D3124" w:rsidP="00A234D1">
            <w:pPr>
              <w:pStyle w:val="TAL"/>
              <w:rPr>
                <w:sz w:val="32"/>
              </w:rPr>
            </w:pPr>
            <w:bookmarkStart w:id="90" w:name="_Toc90476042"/>
            <w:r w:rsidRPr="00E31DA3">
              <w:rPr>
                <w:rFonts w:hint="eastAsia"/>
                <w:lang w:eastAsia="zh-CN"/>
              </w:rPr>
              <w:t xml:space="preserve">#8: </w:t>
            </w:r>
            <w:r w:rsidR="0089475D" w:rsidRPr="00E31DA3">
              <w:rPr>
                <w:lang w:eastAsia="zh-CN"/>
              </w:rPr>
              <w:t>Transport security protection for MSGin5G-3 interfaces</w:t>
            </w:r>
            <w:bookmarkEnd w:id="90"/>
          </w:p>
        </w:tc>
        <w:tc>
          <w:tcPr>
            <w:tcW w:w="2268" w:type="dxa"/>
            <w:tcBorders>
              <w:top w:val="single" w:sz="4" w:space="0" w:color="auto"/>
              <w:left w:val="single" w:sz="4" w:space="0" w:color="auto"/>
              <w:bottom w:val="single" w:sz="4" w:space="0" w:color="auto"/>
              <w:right w:val="single" w:sz="4" w:space="0" w:color="auto"/>
            </w:tcBorders>
            <w:hideMark/>
          </w:tcPr>
          <w:p w14:paraId="400A220A" w14:textId="77777777" w:rsidR="003D3124" w:rsidRPr="00E31DA3" w:rsidRDefault="00A44830" w:rsidP="00A234D1">
            <w:pPr>
              <w:pStyle w:val="TAC"/>
              <w:rPr>
                <w:highlight w:val="yellow"/>
                <w:lang w:eastAsia="zh-CN"/>
              </w:rPr>
            </w:pPr>
            <w:r w:rsidRPr="00E31DA3">
              <w:rPr>
                <w:lang w:eastAsia="zh-CN"/>
              </w:rPr>
              <w:t>X</w:t>
            </w:r>
          </w:p>
        </w:tc>
        <w:tc>
          <w:tcPr>
            <w:tcW w:w="1276" w:type="dxa"/>
            <w:tcBorders>
              <w:top w:val="single" w:sz="4" w:space="0" w:color="auto"/>
              <w:left w:val="single" w:sz="4" w:space="0" w:color="auto"/>
              <w:bottom w:val="single" w:sz="4" w:space="0" w:color="auto"/>
              <w:right w:val="single" w:sz="4" w:space="0" w:color="auto"/>
            </w:tcBorders>
          </w:tcPr>
          <w:p w14:paraId="400A220B" w14:textId="77777777" w:rsidR="003D3124" w:rsidRPr="00E31DA3" w:rsidRDefault="003D3124" w:rsidP="00A234D1">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400A220C" w14:textId="77777777" w:rsidR="003D3124" w:rsidRPr="00E31DA3" w:rsidRDefault="003D3124" w:rsidP="00A234D1">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14:paraId="400A220D" w14:textId="77777777" w:rsidR="003D3124" w:rsidRPr="00E31DA3" w:rsidRDefault="003D3124" w:rsidP="00A234D1">
            <w:pPr>
              <w:pStyle w:val="TAC"/>
              <w:rPr>
                <w:lang w:eastAsia="zh-CN"/>
              </w:rPr>
            </w:pPr>
          </w:p>
        </w:tc>
      </w:tr>
      <w:tr w:rsidR="00C019F6" w:rsidRPr="00E31DA3" w14:paraId="400A2214"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20F" w14:textId="77777777" w:rsidR="00C019F6" w:rsidRPr="00E31DA3" w:rsidRDefault="00C019F6" w:rsidP="00A234D1">
            <w:pPr>
              <w:pStyle w:val="TAL"/>
              <w:rPr>
                <w:lang w:eastAsia="zh-CN"/>
              </w:rPr>
            </w:pPr>
            <w:bookmarkStart w:id="91" w:name="_Toc90476043"/>
            <w:r w:rsidRPr="00E31DA3">
              <w:rPr>
                <w:lang w:eastAsia="zh-CN"/>
              </w:rPr>
              <w:t>#9: Transport security protection for MSGin5G-1 interface based on AKMA</w:t>
            </w:r>
            <w:bookmarkEnd w:id="91"/>
          </w:p>
        </w:tc>
        <w:tc>
          <w:tcPr>
            <w:tcW w:w="2268" w:type="dxa"/>
            <w:tcBorders>
              <w:top w:val="single" w:sz="4" w:space="0" w:color="auto"/>
              <w:left w:val="single" w:sz="4" w:space="0" w:color="auto"/>
              <w:bottom w:val="single" w:sz="4" w:space="0" w:color="auto"/>
              <w:right w:val="single" w:sz="4" w:space="0" w:color="auto"/>
            </w:tcBorders>
            <w:hideMark/>
          </w:tcPr>
          <w:p w14:paraId="400A2210" w14:textId="77777777" w:rsidR="00C019F6" w:rsidRPr="00E31DA3" w:rsidRDefault="00C019F6" w:rsidP="00A234D1">
            <w:pPr>
              <w:pStyle w:val="TAC"/>
              <w:rPr>
                <w:lang w:eastAsia="zh-CN"/>
              </w:rPr>
            </w:pPr>
            <w:r w:rsidRPr="00E31DA3">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400A2211" w14:textId="77777777" w:rsidR="00C019F6" w:rsidRPr="00E31DA3" w:rsidRDefault="00C019F6" w:rsidP="00A234D1">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400A2212" w14:textId="77777777" w:rsidR="00C019F6" w:rsidRPr="00E31DA3" w:rsidDel="00C051EB" w:rsidRDefault="00C019F6" w:rsidP="00A234D1">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14:paraId="400A2213" w14:textId="77777777" w:rsidR="00C019F6" w:rsidRPr="00E31DA3" w:rsidRDefault="00C019F6" w:rsidP="00A234D1">
            <w:pPr>
              <w:pStyle w:val="TAC"/>
              <w:rPr>
                <w:lang w:eastAsia="zh-CN"/>
              </w:rPr>
            </w:pPr>
          </w:p>
        </w:tc>
      </w:tr>
      <w:tr w:rsidR="00C019F6" w:rsidRPr="00E31DA3" w14:paraId="400A221A"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215" w14:textId="77777777" w:rsidR="00C019F6" w:rsidRPr="00E31DA3" w:rsidRDefault="00C019F6" w:rsidP="00A234D1">
            <w:pPr>
              <w:pStyle w:val="TAL"/>
              <w:rPr>
                <w:lang w:eastAsia="zh-CN"/>
              </w:rPr>
            </w:pPr>
            <w:bookmarkStart w:id="92" w:name="_Toc90476044"/>
            <w:r w:rsidRPr="00E31DA3">
              <w:rPr>
                <w:lang w:eastAsia="zh-CN"/>
              </w:rPr>
              <w:t>#10: Transport security of MSGin5G-2 and MSGin5G-4</w:t>
            </w:r>
            <w:bookmarkEnd w:id="92"/>
          </w:p>
        </w:tc>
        <w:tc>
          <w:tcPr>
            <w:tcW w:w="2268" w:type="dxa"/>
            <w:tcBorders>
              <w:top w:val="single" w:sz="4" w:space="0" w:color="auto"/>
              <w:left w:val="single" w:sz="4" w:space="0" w:color="auto"/>
              <w:bottom w:val="single" w:sz="4" w:space="0" w:color="auto"/>
              <w:right w:val="single" w:sz="4" w:space="0" w:color="auto"/>
            </w:tcBorders>
            <w:hideMark/>
          </w:tcPr>
          <w:p w14:paraId="400A2216" w14:textId="77777777" w:rsidR="00C019F6" w:rsidRPr="00E31DA3" w:rsidRDefault="00C019F6" w:rsidP="00A234D1">
            <w:pPr>
              <w:pStyle w:val="TAC"/>
              <w:rPr>
                <w:lang w:eastAsia="zh-CN"/>
              </w:rPr>
            </w:pPr>
            <w:r w:rsidRPr="00E31DA3">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400A2217" w14:textId="77777777" w:rsidR="00C019F6" w:rsidRPr="00E31DA3" w:rsidRDefault="00C019F6" w:rsidP="00A234D1">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400A2218" w14:textId="77777777" w:rsidR="00C019F6" w:rsidRPr="00E31DA3" w:rsidDel="00C051EB" w:rsidRDefault="00C019F6" w:rsidP="00A234D1">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14:paraId="400A2219" w14:textId="77777777" w:rsidR="00C019F6" w:rsidRPr="00E31DA3" w:rsidRDefault="00C019F6" w:rsidP="00A234D1">
            <w:pPr>
              <w:pStyle w:val="TAC"/>
              <w:rPr>
                <w:lang w:eastAsia="zh-CN"/>
              </w:rPr>
            </w:pPr>
          </w:p>
        </w:tc>
      </w:tr>
      <w:tr w:rsidR="00C019F6" w:rsidRPr="00E31DA3" w14:paraId="400A2220"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21B" w14:textId="77777777" w:rsidR="00C019F6" w:rsidRPr="00E31DA3" w:rsidRDefault="00C019F6" w:rsidP="00A234D1">
            <w:pPr>
              <w:pStyle w:val="TAL"/>
              <w:rPr>
                <w:lang w:eastAsia="zh-CN"/>
              </w:rPr>
            </w:pPr>
            <w:bookmarkStart w:id="93" w:name="_Toc90476045"/>
            <w:r w:rsidRPr="00E31DA3">
              <w:rPr>
                <w:lang w:eastAsia="zh-CN"/>
              </w:rPr>
              <w:t>#11: Authentication and Authorization between Application Server and MSGin5GServer</w:t>
            </w:r>
            <w:bookmarkEnd w:id="93"/>
          </w:p>
        </w:tc>
        <w:tc>
          <w:tcPr>
            <w:tcW w:w="2268" w:type="dxa"/>
            <w:tcBorders>
              <w:top w:val="single" w:sz="4" w:space="0" w:color="auto"/>
              <w:left w:val="single" w:sz="4" w:space="0" w:color="auto"/>
              <w:bottom w:val="single" w:sz="4" w:space="0" w:color="auto"/>
              <w:right w:val="single" w:sz="4" w:space="0" w:color="auto"/>
            </w:tcBorders>
            <w:hideMark/>
          </w:tcPr>
          <w:p w14:paraId="400A221C" w14:textId="77777777" w:rsidR="00C019F6" w:rsidRPr="00E31DA3" w:rsidRDefault="00C019F6" w:rsidP="00A234D1">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00A221D" w14:textId="77777777" w:rsidR="00C019F6" w:rsidRPr="00E31DA3" w:rsidRDefault="00C019F6" w:rsidP="00A234D1">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400A221E" w14:textId="77777777" w:rsidR="00C019F6" w:rsidRPr="00E31DA3" w:rsidDel="00C051EB" w:rsidRDefault="00C019F6" w:rsidP="00A234D1">
            <w:pPr>
              <w:pStyle w:val="TAC"/>
              <w:rPr>
                <w:lang w:eastAsia="zh-CN"/>
              </w:rPr>
            </w:pPr>
            <w:r w:rsidRPr="00E31DA3">
              <w:rPr>
                <w:rFonts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400A221F" w14:textId="77777777" w:rsidR="00C019F6" w:rsidRPr="00E31DA3" w:rsidRDefault="00C019F6" w:rsidP="00A234D1">
            <w:pPr>
              <w:pStyle w:val="TAC"/>
              <w:rPr>
                <w:lang w:eastAsia="zh-CN"/>
              </w:rPr>
            </w:pPr>
          </w:p>
        </w:tc>
      </w:tr>
      <w:tr w:rsidR="00C019F6" w:rsidRPr="00E31DA3" w14:paraId="400A2226" w14:textId="77777777" w:rsidTr="00103FB1">
        <w:tc>
          <w:tcPr>
            <w:tcW w:w="4111" w:type="dxa"/>
            <w:tcBorders>
              <w:top w:val="single" w:sz="4" w:space="0" w:color="auto"/>
              <w:left w:val="single" w:sz="4" w:space="0" w:color="auto"/>
              <w:bottom w:val="single" w:sz="4" w:space="0" w:color="auto"/>
              <w:right w:val="single" w:sz="4" w:space="0" w:color="auto"/>
            </w:tcBorders>
            <w:hideMark/>
          </w:tcPr>
          <w:p w14:paraId="400A2221" w14:textId="77777777" w:rsidR="00C019F6" w:rsidRPr="00E31DA3" w:rsidRDefault="00C019F6" w:rsidP="00A234D1">
            <w:pPr>
              <w:pStyle w:val="TAL"/>
              <w:rPr>
                <w:lang w:eastAsia="zh-CN"/>
              </w:rPr>
            </w:pPr>
            <w:bookmarkStart w:id="94" w:name="_Toc90476046"/>
            <w:r w:rsidRPr="00E31DA3">
              <w:rPr>
                <w:lang w:eastAsia="zh-CN"/>
              </w:rPr>
              <w:t>#12: Authentication and Authorization between Message Gateway and MSGin5GServer</w:t>
            </w:r>
            <w:bookmarkEnd w:id="94"/>
          </w:p>
        </w:tc>
        <w:tc>
          <w:tcPr>
            <w:tcW w:w="2268" w:type="dxa"/>
            <w:tcBorders>
              <w:top w:val="single" w:sz="4" w:space="0" w:color="auto"/>
              <w:left w:val="single" w:sz="4" w:space="0" w:color="auto"/>
              <w:bottom w:val="single" w:sz="4" w:space="0" w:color="auto"/>
              <w:right w:val="single" w:sz="4" w:space="0" w:color="auto"/>
            </w:tcBorders>
            <w:hideMark/>
          </w:tcPr>
          <w:p w14:paraId="400A2222" w14:textId="77777777" w:rsidR="00C019F6" w:rsidRPr="00E31DA3" w:rsidRDefault="00C019F6" w:rsidP="00A234D1">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00A2223" w14:textId="77777777" w:rsidR="00C019F6" w:rsidRPr="00E31DA3" w:rsidRDefault="00C019F6" w:rsidP="00A234D1">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400A2224" w14:textId="77777777" w:rsidR="00C019F6" w:rsidRPr="00E31DA3" w:rsidDel="00C051EB" w:rsidRDefault="00C019F6" w:rsidP="00A234D1">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14:paraId="400A2225" w14:textId="77777777" w:rsidR="00C019F6" w:rsidRPr="00E31DA3" w:rsidRDefault="00C019F6" w:rsidP="00A234D1">
            <w:pPr>
              <w:pStyle w:val="TAC"/>
              <w:rPr>
                <w:lang w:eastAsia="zh-CN"/>
              </w:rPr>
            </w:pPr>
            <w:r w:rsidRPr="00E31DA3">
              <w:rPr>
                <w:rFonts w:hint="eastAsia"/>
                <w:lang w:eastAsia="zh-CN"/>
              </w:rPr>
              <w:t>X</w:t>
            </w:r>
          </w:p>
        </w:tc>
      </w:tr>
    </w:tbl>
    <w:p w14:paraId="28BD30AD" w14:textId="77777777" w:rsidR="00A234D1" w:rsidRPr="00E31DA3" w:rsidRDefault="00A234D1" w:rsidP="00A234D1">
      <w:bookmarkStart w:id="95" w:name="_Toc90476047"/>
    </w:p>
    <w:p w14:paraId="400A2227" w14:textId="798970E6" w:rsidR="009E1E26" w:rsidRPr="00E31DA3" w:rsidRDefault="009E1E26" w:rsidP="009E1E26">
      <w:pPr>
        <w:pStyle w:val="Heading2"/>
      </w:pPr>
      <w:bookmarkStart w:id="96" w:name="_Toc90476515"/>
      <w:r w:rsidRPr="00E31DA3">
        <w:t>6.</w:t>
      </w:r>
      <w:r w:rsidRPr="00E31DA3">
        <w:rPr>
          <w:rFonts w:hint="eastAsia"/>
          <w:lang w:eastAsia="zh-CN"/>
        </w:rPr>
        <w:t>1</w:t>
      </w:r>
      <w:r w:rsidRPr="00E31DA3">
        <w:tab/>
        <w:t>Solution #</w:t>
      </w:r>
      <w:r w:rsidRPr="00E31DA3">
        <w:rPr>
          <w:rFonts w:hint="eastAsia"/>
          <w:lang w:eastAsia="zh-CN"/>
        </w:rPr>
        <w:t>1</w:t>
      </w:r>
      <w:r w:rsidRPr="00E31DA3">
        <w:t>: Authentication and authorization between 5GMSGS client and MSGin5G server</w:t>
      </w:r>
      <w:bookmarkEnd w:id="95"/>
      <w:bookmarkEnd w:id="96"/>
    </w:p>
    <w:p w14:paraId="400A2228" w14:textId="77777777" w:rsidR="009E1E26" w:rsidRPr="00E31DA3" w:rsidRDefault="009E1E26" w:rsidP="009E1E26">
      <w:pPr>
        <w:pStyle w:val="Heading3"/>
      </w:pPr>
      <w:bookmarkStart w:id="97" w:name="_Toc90476048"/>
      <w:bookmarkStart w:id="98" w:name="_Toc90476516"/>
      <w:r w:rsidRPr="00E31DA3">
        <w:t>6.</w:t>
      </w:r>
      <w:r w:rsidRPr="00E31DA3">
        <w:rPr>
          <w:rFonts w:hint="eastAsia"/>
          <w:lang w:eastAsia="zh-CN"/>
        </w:rPr>
        <w:t>1</w:t>
      </w:r>
      <w:r w:rsidRPr="00E31DA3">
        <w:t>.1</w:t>
      </w:r>
      <w:r w:rsidRPr="00E31DA3">
        <w:tab/>
        <w:t>Solution overview</w:t>
      </w:r>
      <w:bookmarkEnd w:id="97"/>
      <w:bookmarkEnd w:id="98"/>
    </w:p>
    <w:p w14:paraId="400A2229" w14:textId="77777777" w:rsidR="009E1E26" w:rsidRPr="00E31DA3" w:rsidRDefault="009E1E26" w:rsidP="009E1E26">
      <w:r w:rsidRPr="00E31DA3">
        <w:t>This solution addresses the security requirement for the Authentication and Authorization between 5GMSGS client and MSGin5G server in key issue #2.</w:t>
      </w:r>
    </w:p>
    <w:p w14:paraId="400A222A" w14:textId="77777777" w:rsidR="009E1E26" w:rsidRPr="00E31DA3" w:rsidRDefault="009E1E26" w:rsidP="009E1E26">
      <w:r w:rsidRPr="00E31DA3">
        <w:t>This solution uses SEAL server as an access token issuer and validator. SEAL Client authenticates with SEAL server as a result of which it receives access token using OpenID Connect protocol as specified in TS 33.434 [</w:t>
      </w:r>
      <w:r w:rsidRPr="00E31DA3">
        <w:rPr>
          <w:rFonts w:hint="eastAsia"/>
          <w:lang w:eastAsia="zh-CN"/>
        </w:rPr>
        <w:t>4</w:t>
      </w:r>
      <w:r w:rsidRPr="00E31DA3">
        <w:t>].</w:t>
      </w:r>
    </w:p>
    <w:p w14:paraId="400A222B" w14:textId="0A67DA67" w:rsidR="009E1E26" w:rsidRPr="00E31DA3" w:rsidRDefault="009E1E26" w:rsidP="009E1E26">
      <w:pPr>
        <w:rPr>
          <w:lang w:eastAsia="zh-CN"/>
        </w:rPr>
      </w:pPr>
      <w:r w:rsidRPr="00E31DA3">
        <w:t>Access token is used for authorization of the 5GMSGS UE Client to access/obtain the MSGin5G services.</w:t>
      </w:r>
      <w:r w:rsidR="006B7D9C">
        <w:t xml:space="preserve"> </w:t>
      </w:r>
      <w:r w:rsidRPr="00E31DA3">
        <w:t xml:space="preserve"> </w:t>
      </w:r>
    </w:p>
    <w:p w14:paraId="400A222C" w14:textId="77777777" w:rsidR="009E1E26" w:rsidRPr="00E31DA3" w:rsidRDefault="009E1E26" w:rsidP="009E1E26">
      <w:pPr>
        <w:pStyle w:val="Heading3"/>
      </w:pPr>
      <w:bookmarkStart w:id="99" w:name="_Toc90476049"/>
      <w:bookmarkStart w:id="100" w:name="_Toc90476517"/>
      <w:r w:rsidRPr="00E31DA3">
        <w:lastRenderedPageBreak/>
        <w:t>6.</w:t>
      </w:r>
      <w:r w:rsidRPr="00E31DA3">
        <w:rPr>
          <w:rFonts w:hint="eastAsia"/>
          <w:lang w:eastAsia="zh-CN"/>
        </w:rPr>
        <w:t>1</w:t>
      </w:r>
      <w:r w:rsidRPr="00E31DA3">
        <w:t>.2</w:t>
      </w:r>
      <w:r w:rsidRPr="00E31DA3">
        <w:tab/>
        <w:t>Solution details</w:t>
      </w:r>
      <w:bookmarkEnd w:id="99"/>
      <w:bookmarkEnd w:id="100"/>
    </w:p>
    <w:p w14:paraId="400A222D" w14:textId="77777777" w:rsidR="009E1E26" w:rsidRPr="00E31DA3" w:rsidRDefault="009E1E26" w:rsidP="00A12693">
      <w:pPr>
        <w:pStyle w:val="TH"/>
      </w:pPr>
      <w:r w:rsidRPr="00E31DA3">
        <w:object w:dxaOrig="13640" w:dyaOrig="8280" w14:anchorId="400A2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3.25pt" o:ole="">
            <v:imagedata r:id="rId12" o:title=""/>
          </v:shape>
          <o:OLEObject Type="Embed" ProgID="Visio.Drawing.15" ShapeID="_x0000_i1025" DrawAspect="Content" ObjectID="_1709558078" r:id="rId13"/>
        </w:object>
      </w:r>
    </w:p>
    <w:p w14:paraId="400A222E" w14:textId="77777777" w:rsidR="00230CD6" w:rsidRPr="00E31DA3" w:rsidRDefault="009E1E26" w:rsidP="00A234D1">
      <w:pPr>
        <w:pStyle w:val="TF"/>
        <w:rPr>
          <w:b w:val="0"/>
        </w:rPr>
      </w:pPr>
      <w:r w:rsidRPr="00E31DA3">
        <w:t>Figure 6.</w:t>
      </w:r>
      <w:r w:rsidR="00136C23" w:rsidRPr="00E31DA3">
        <w:t>1.2-1: Authentication/Authorization framework for 5GMSGS client and MSGin5G server</w:t>
      </w:r>
    </w:p>
    <w:p w14:paraId="400A222F" w14:textId="49D22CC0" w:rsidR="00B33A36" w:rsidRPr="00E31DA3" w:rsidRDefault="00B33A36" w:rsidP="00B33A36">
      <w:r w:rsidRPr="00E31DA3">
        <w:t>Step 1:</w:t>
      </w:r>
      <w:r w:rsidR="00A12693" w:rsidRPr="00E31DA3">
        <w:tab/>
      </w:r>
      <w:r w:rsidRPr="00E31DA3">
        <w:t>SIM-C establishes a secure tunnel with the SIM-S. In this step the SIM-C provides the 5GMSGS UE identifier in case to associate the SIM-C with the 5GMSGS client.</w:t>
      </w:r>
    </w:p>
    <w:p w14:paraId="400A2230" w14:textId="19741784" w:rsidR="00B33A36" w:rsidRPr="00E31DA3" w:rsidRDefault="00B33A36" w:rsidP="00B33A36">
      <w:r w:rsidRPr="00E31DA3">
        <w:t>Step 2:</w:t>
      </w:r>
      <w:r w:rsidR="00A12693" w:rsidRPr="00E31DA3">
        <w:tab/>
      </w:r>
      <w:r w:rsidRPr="00E31DA3">
        <w:t>SIM-C sends an OpenID Connect Authentication Request to the SIM-S. The request contains an indication of authentication methods supported by the UE.</w:t>
      </w:r>
    </w:p>
    <w:p w14:paraId="400A2231" w14:textId="730C4E39" w:rsidR="00B33A36" w:rsidRPr="00E31DA3" w:rsidRDefault="00B33A36" w:rsidP="00B33A36">
      <w:pPr>
        <w:pStyle w:val="NO"/>
      </w:pPr>
      <w:r w:rsidRPr="00E31DA3">
        <w:t>NOTE</w:t>
      </w:r>
      <w:r w:rsidR="006A2B07" w:rsidRPr="00E31DA3">
        <w:t xml:space="preserve"> 1</w:t>
      </w:r>
      <w:r w:rsidRPr="00E31DA3">
        <w:t>:</w:t>
      </w:r>
      <w:r w:rsidRPr="00E31DA3">
        <w:tab/>
        <w:t>This solution works only if OpenID Connect protocol is supported by the system.</w:t>
      </w:r>
    </w:p>
    <w:p w14:paraId="400A2232" w14:textId="77777777" w:rsidR="00B33A36" w:rsidRPr="00E31DA3" w:rsidRDefault="00B33A36" w:rsidP="00B33A36">
      <w:r w:rsidRPr="00E31DA3">
        <w:t xml:space="preserve">Step 3: User Authentication is performed between </w:t>
      </w:r>
      <w:r w:rsidRPr="00E31DA3">
        <w:rPr>
          <w:rFonts w:hint="eastAsia"/>
          <w:lang w:eastAsia="zh-CN"/>
        </w:rPr>
        <w:t xml:space="preserve">the </w:t>
      </w:r>
      <w:r w:rsidRPr="00E31DA3">
        <w:t xml:space="preserve">SIM-C and the SIM-S. On receiving OpenID Connect Authentication Request, SIM-S provides HTML page to the SIM-C. </w:t>
      </w:r>
    </w:p>
    <w:p w14:paraId="400A2233" w14:textId="23BCFB15" w:rsidR="00B33A36" w:rsidRPr="00E31DA3" w:rsidRDefault="00B33A36" w:rsidP="00B33A36">
      <w:pPr>
        <w:rPr>
          <w:lang w:eastAsia="zh-CN"/>
        </w:rPr>
      </w:pPr>
      <w:r w:rsidRPr="00E31DA3">
        <w:t>Step 4:</w:t>
      </w:r>
      <w:r w:rsidR="00A12693" w:rsidRPr="00E31DA3">
        <w:tab/>
      </w:r>
      <w:r w:rsidRPr="00E31DA3">
        <w:t>SIM-C authenticates itself by giving username and password.</w:t>
      </w:r>
    </w:p>
    <w:p w14:paraId="400A2234" w14:textId="0C797AEF" w:rsidR="00B33A36" w:rsidRPr="00E31DA3" w:rsidRDefault="00B33A36" w:rsidP="00B33A36">
      <w:pPr>
        <w:pStyle w:val="NO"/>
      </w:pPr>
      <w:r w:rsidRPr="00E31DA3">
        <w:t>NOTE</w:t>
      </w:r>
      <w:r w:rsidR="006A2B07" w:rsidRPr="00E31DA3">
        <w:t xml:space="preserve"> 2</w:t>
      </w:r>
      <w:r w:rsidRPr="00E31DA3">
        <w:t>:</w:t>
      </w:r>
      <w:r w:rsidRPr="00E31DA3">
        <w:tab/>
        <w:t>The primary credentials for user authenti</w:t>
      </w:r>
      <w:r w:rsidRPr="00191F29">
        <w:t>cation (e.g., us</w:t>
      </w:r>
      <w:r w:rsidRPr="00E31DA3">
        <w:t>ername/password) are based on MSGin5G service provider policy. The method chosen by the service provider is neither defined nor limited to the example</w:t>
      </w:r>
      <w:r w:rsidR="0085640D" w:rsidRPr="00E31DA3">
        <w:rPr>
          <w:rFonts w:hint="eastAsia"/>
          <w:lang w:eastAsia="zh-CN"/>
        </w:rPr>
        <w:t xml:space="preserve"> </w:t>
      </w:r>
      <w:r w:rsidRPr="00E31DA3">
        <w:t>(username/password) provided in this solution.</w:t>
      </w:r>
    </w:p>
    <w:p w14:paraId="400A2235" w14:textId="77777777" w:rsidR="00B33A36" w:rsidRPr="00E31DA3" w:rsidRDefault="00B33A36" w:rsidP="00B33A36">
      <w:r w:rsidRPr="00E31DA3">
        <w:t>Step 5: SIM-S verifies the username and password and authenticates the UE.</w:t>
      </w:r>
    </w:p>
    <w:p w14:paraId="400A2236" w14:textId="00737CAB" w:rsidR="00B33A36" w:rsidRPr="00E31DA3" w:rsidRDefault="00B33A36" w:rsidP="00B33A36">
      <w:r w:rsidRPr="00E31DA3">
        <w:t>Step 6:</w:t>
      </w:r>
      <w:r w:rsidR="00A234D1" w:rsidRPr="00E31DA3">
        <w:t xml:space="preserve"> </w:t>
      </w:r>
      <w:r w:rsidRPr="00E31DA3">
        <w:t>SIM-S sends an OpenID Connect Authentication Response to SIM-C containing an authorization code (AuthCode).</w:t>
      </w:r>
    </w:p>
    <w:p w14:paraId="400A2237" w14:textId="6C23A3F5" w:rsidR="00B33A36" w:rsidRPr="00E31DA3" w:rsidRDefault="00B33A36" w:rsidP="00B33A36">
      <w:r w:rsidRPr="00E31DA3">
        <w:t>Step 7:</w:t>
      </w:r>
      <w:r w:rsidR="00A234D1" w:rsidRPr="00E31DA3">
        <w:t xml:space="preserve"> </w:t>
      </w:r>
      <w:r w:rsidRPr="00E31DA3">
        <w:t>SIM-C sends an OpenID Connect Token Request to the SIM-S, passing the AuthCode.</w:t>
      </w:r>
    </w:p>
    <w:p w14:paraId="400A2238" w14:textId="77777777" w:rsidR="00B33A36" w:rsidRPr="00E31DA3" w:rsidRDefault="00B33A36" w:rsidP="00B33A36">
      <w:r w:rsidRPr="00E31DA3">
        <w:t>Step 8: SIM-S sends an OpenID Connect Token Response to the UE containing an access token (each uniquely identif</w:t>
      </w:r>
      <w:r w:rsidRPr="00E31DA3">
        <w:rPr>
          <w:rFonts w:hint="eastAsia"/>
          <w:lang w:eastAsia="zh-CN"/>
        </w:rPr>
        <w:t>ies</w:t>
      </w:r>
      <w:r w:rsidRPr="00E31DA3">
        <w:t xml:space="preserve"> the user of the MSGin5G service). The access token is used by the 5GMSGS UE client to authorize </w:t>
      </w:r>
      <w:r w:rsidRPr="00E31DA3">
        <w:rPr>
          <w:rFonts w:hint="eastAsia"/>
          <w:lang w:eastAsia="zh-CN"/>
        </w:rPr>
        <w:t xml:space="preserve">the communication between </w:t>
      </w:r>
      <w:r w:rsidRPr="00E31DA3">
        <w:t xml:space="preserve">the 5GMSGS UE client </w:t>
      </w:r>
      <w:r w:rsidRPr="00E31DA3">
        <w:rPr>
          <w:rFonts w:hint="eastAsia"/>
          <w:lang w:eastAsia="zh-CN"/>
        </w:rPr>
        <w:t>and</w:t>
      </w:r>
      <w:r w:rsidRPr="00E31DA3">
        <w:t xml:space="preserve"> the MSGin5G server. </w:t>
      </w:r>
      <w:r w:rsidRPr="00E31DA3">
        <w:rPr>
          <w:lang w:eastAsia="zh-CN"/>
        </w:rPr>
        <w:t xml:space="preserve">The access token and ID-token format is </w:t>
      </w:r>
      <w:r w:rsidRPr="00E31DA3">
        <w:rPr>
          <w:rFonts w:hint="eastAsia"/>
          <w:lang w:eastAsia="zh-CN"/>
        </w:rPr>
        <w:t xml:space="preserve">the </w:t>
      </w:r>
      <w:r w:rsidRPr="00E31DA3">
        <w:rPr>
          <w:lang w:eastAsia="zh-CN"/>
        </w:rPr>
        <w:t xml:space="preserve">same as </w:t>
      </w:r>
      <w:r w:rsidRPr="00E31DA3">
        <w:rPr>
          <w:rFonts w:hint="eastAsia"/>
          <w:lang w:eastAsia="zh-CN"/>
        </w:rPr>
        <w:t xml:space="preserve">the </w:t>
      </w:r>
      <w:r w:rsidRPr="00E31DA3">
        <w:rPr>
          <w:lang w:eastAsia="zh-CN"/>
        </w:rPr>
        <w:t>format defined in TS 33.434, Annex A.2.1 and A.2.2.</w:t>
      </w:r>
    </w:p>
    <w:p w14:paraId="400A2239" w14:textId="77777777" w:rsidR="00B33A36" w:rsidRPr="00E31DA3" w:rsidRDefault="00B33A36" w:rsidP="00B33A36">
      <w:r w:rsidRPr="00E31DA3">
        <w:t>Step 9: 5GMSGS UE client gets the</w:t>
      </w:r>
      <w:r w:rsidR="0085640D" w:rsidRPr="00E31DA3">
        <w:rPr>
          <w:rFonts w:hint="eastAsia"/>
          <w:lang w:eastAsia="zh-CN"/>
        </w:rPr>
        <w:t xml:space="preserve"> </w:t>
      </w:r>
      <w:r w:rsidRPr="00E31DA3">
        <w:t>access token from the SIM-C.</w:t>
      </w:r>
    </w:p>
    <w:p w14:paraId="400A223A" w14:textId="77777777" w:rsidR="00B33A36" w:rsidRPr="00E31DA3" w:rsidRDefault="00B33A36" w:rsidP="00B33A36">
      <w:r w:rsidRPr="00E31DA3">
        <w:lastRenderedPageBreak/>
        <w:t>Step 10: As a procedure for SEAL key management, key material for establishing the IPsec tunnel is acquired by both MSGin5G server and 5GMSGS Client. The key material here could be the credentials for IKEv2 mutual authentication (for example Root certificate of CA or shared secret).</w:t>
      </w:r>
    </w:p>
    <w:p w14:paraId="400A223B" w14:textId="77777777" w:rsidR="00B33A36" w:rsidRPr="00E31DA3" w:rsidRDefault="00B33A36" w:rsidP="00B33A36">
      <w:r w:rsidRPr="00E31DA3">
        <w:t xml:space="preserve">A secure IPSec tunnel is established between 5GMSGS UE client and MSGin5G </w:t>
      </w:r>
      <w:r w:rsidRPr="00E31DA3">
        <w:rPr>
          <w:rFonts w:hint="eastAsia"/>
          <w:lang w:eastAsia="zh-CN"/>
        </w:rPr>
        <w:t>S</w:t>
      </w:r>
      <w:r w:rsidRPr="00E31DA3">
        <w:t xml:space="preserve">erver. </w:t>
      </w:r>
    </w:p>
    <w:p w14:paraId="400A223C" w14:textId="77777777" w:rsidR="00B33A36" w:rsidRPr="00E31DA3" w:rsidRDefault="00B33A36" w:rsidP="00B33A36">
      <w:r w:rsidRPr="00E31DA3">
        <w:t xml:space="preserve">Step 11: The 5GMSGS UE client initiates application registration procedure with the MSGin5G server, including the access token obtained from SIM-S at step 6 required for the 5GMSGS Client to register to the MSGin5G Server. </w:t>
      </w:r>
    </w:p>
    <w:p w14:paraId="400A223D" w14:textId="77777777" w:rsidR="00B33A36" w:rsidRPr="00E31DA3" w:rsidRDefault="00B33A36" w:rsidP="00B33A36">
      <w:r w:rsidRPr="00E31DA3">
        <w:t>The request also includes a 5GMSGS Client Profile for the 5GMSGS Client initiating the registration request. The 5GMSGS client profile includes UE ID, 5GMSGS Client ports, 5GMSGS Client ID, 5GMSGS Client capabilities.</w:t>
      </w:r>
    </w:p>
    <w:p w14:paraId="400A223E" w14:textId="77777777" w:rsidR="00B33A36" w:rsidRPr="00E31DA3" w:rsidRDefault="00B33A36" w:rsidP="00B33A36">
      <w:r w:rsidRPr="00E31DA3">
        <w:t>Step 12: The authorization check for the application registration request is performed by verification of the access token issued by the SIM-S. The MSGin5G server obtains the access token validation service from the SIM-S.</w:t>
      </w:r>
    </w:p>
    <w:p w14:paraId="400A223F" w14:textId="77777777" w:rsidR="00B33A36" w:rsidRPr="00E31DA3" w:rsidRDefault="00B33A36" w:rsidP="00B33A36">
      <w:r w:rsidRPr="00E31DA3">
        <w:t>Step 13: MSGin5G server sends the application accept or reject response based on the result of access token validation.</w:t>
      </w:r>
    </w:p>
    <w:p w14:paraId="400A2241" w14:textId="02180711" w:rsidR="009E1E26" w:rsidRPr="00E31DA3" w:rsidRDefault="006A2B07" w:rsidP="00A234D1">
      <w:pPr>
        <w:pStyle w:val="NO"/>
      </w:pPr>
      <w:r w:rsidRPr="00E31DA3">
        <w:t>NOTE 3</w:t>
      </w:r>
      <w:r w:rsidR="00B33A36" w:rsidRPr="00E31DA3">
        <w:t xml:space="preserve">: </w:t>
      </w:r>
      <w:r w:rsidR="00A234D1" w:rsidRPr="00E31DA3">
        <w:tab/>
      </w:r>
      <w:r w:rsidR="00B33A36" w:rsidRPr="00E31DA3">
        <w:t xml:space="preserve">Whether SEAL supports handling 5GMSGS identifiers is </w:t>
      </w:r>
      <w:r w:rsidRPr="00E31DA3">
        <w:t>not addressed in the present document</w:t>
      </w:r>
      <w:r w:rsidR="00B33A36" w:rsidRPr="00E31DA3">
        <w:t>.</w:t>
      </w:r>
    </w:p>
    <w:p w14:paraId="400A2242" w14:textId="77777777" w:rsidR="009E1E26" w:rsidRPr="00E31DA3" w:rsidRDefault="009E1E26" w:rsidP="009E1E26">
      <w:pPr>
        <w:pStyle w:val="Heading3"/>
      </w:pPr>
      <w:bookmarkStart w:id="101" w:name="_Toc90476050"/>
      <w:bookmarkStart w:id="102" w:name="_Toc90476518"/>
      <w:r w:rsidRPr="00E31DA3">
        <w:t>6.</w:t>
      </w:r>
      <w:r w:rsidRPr="00E31DA3">
        <w:rPr>
          <w:rFonts w:hint="eastAsia"/>
          <w:lang w:eastAsia="zh-CN"/>
        </w:rPr>
        <w:t>1</w:t>
      </w:r>
      <w:r w:rsidRPr="00E31DA3">
        <w:t>.3</w:t>
      </w:r>
      <w:r w:rsidRPr="00E31DA3">
        <w:tab/>
        <w:t>Solution evaluation</w:t>
      </w:r>
      <w:bookmarkEnd w:id="101"/>
      <w:bookmarkEnd w:id="102"/>
    </w:p>
    <w:p w14:paraId="400A2243" w14:textId="77777777" w:rsidR="002B6193" w:rsidRPr="00E31DA3" w:rsidRDefault="00743778" w:rsidP="002B6193">
      <w:pPr>
        <w:rPr>
          <w:lang w:eastAsia="zh-CN"/>
        </w:rPr>
      </w:pPr>
      <w:r w:rsidRPr="00E31DA3">
        <w:t>The solution requires additional SEAL signalling to finalise the authentication and authorisation. This solution works only if SEAL is deployed in the system.</w:t>
      </w:r>
    </w:p>
    <w:p w14:paraId="400A2244" w14:textId="77777777" w:rsidR="0087719A" w:rsidRPr="00E31DA3" w:rsidRDefault="0087719A" w:rsidP="0087719A">
      <w:r w:rsidRPr="00E31DA3">
        <w:t>This solution addresses the requirements in KI#2. This solution reuses SEAL procedure for authentication and authorization between MSGin5G Client and MSGin5G server. In this solution, SEAL server acts as an access token issuer and validator. SEAL Client authenticates with SEAL server as a result of which it receives access token using OpenID Connect protocol as specified in TS 33.434 [</w:t>
      </w:r>
      <w:r w:rsidRPr="00E31DA3">
        <w:rPr>
          <w:rFonts w:hint="eastAsia"/>
          <w:lang w:eastAsia="zh-CN"/>
        </w:rPr>
        <w:t>4</w:t>
      </w:r>
      <w:r w:rsidRPr="00E31DA3">
        <w:t>].</w:t>
      </w:r>
    </w:p>
    <w:p w14:paraId="400A2245" w14:textId="5E1C6B1C" w:rsidR="00230CD6" w:rsidRPr="00E31DA3" w:rsidRDefault="0087719A">
      <w:pPr>
        <w:rPr>
          <w:lang w:eastAsia="zh-CN"/>
        </w:rPr>
      </w:pPr>
      <w:r w:rsidRPr="00E31DA3">
        <w:t>Access token is used for authentication and authorization of the 5GMSGS UE Client to access the MSGin5G services.</w:t>
      </w:r>
      <w:r w:rsidR="006B7D9C">
        <w:t xml:space="preserve"> </w:t>
      </w:r>
    </w:p>
    <w:p w14:paraId="400A2246" w14:textId="77777777" w:rsidR="00B33A36" w:rsidRPr="00E31DA3" w:rsidRDefault="00B33A36" w:rsidP="00B33A36">
      <w:pPr>
        <w:pStyle w:val="Heading2"/>
      </w:pPr>
      <w:bookmarkStart w:id="103" w:name="_Toc90476051"/>
      <w:bookmarkStart w:id="104" w:name="_Toc90476519"/>
      <w:r w:rsidRPr="00E31DA3">
        <w:t>6.</w:t>
      </w:r>
      <w:r w:rsidRPr="00E31DA3">
        <w:rPr>
          <w:rFonts w:hint="eastAsia"/>
          <w:lang w:eastAsia="zh-CN"/>
        </w:rPr>
        <w:t>2</w:t>
      </w:r>
      <w:r w:rsidRPr="00E31DA3">
        <w:tab/>
        <w:t>Solution #</w:t>
      </w:r>
      <w:r w:rsidRPr="00E31DA3">
        <w:rPr>
          <w:rFonts w:hint="eastAsia"/>
          <w:lang w:eastAsia="zh-CN"/>
        </w:rPr>
        <w:t>2</w:t>
      </w:r>
      <w:r w:rsidRPr="00E31DA3">
        <w:t>: Authentication and authorization between 5GMSGS UE client and MSGin5G server using secondary authentication</w:t>
      </w:r>
      <w:bookmarkEnd w:id="103"/>
      <w:bookmarkEnd w:id="104"/>
    </w:p>
    <w:p w14:paraId="400A2247" w14:textId="77777777" w:rsidR="00B33A36" w:rsidRPr="00E31DA3" w:rsidRDefault="00B33A36" w:rsidP="00B33A36">
      <w:pPr>
        <w:pStyle w:val="Heading3"/>
      </w:pPr>
      <w:bookmarkStart w:id="105" w:name="_Toc90476052"/>
      <w:bookmarkStart w:id="106" w:name="_Toc90476520"/>
      <w:r w:rsidRPr="00E31DA3">
        <w:t>6.</w:t>
      </w:r>
      <w:r w:rsidRPr="00E31DA3">
        <w:rPr>
          <w:rFonts w:hint="eastAsia"/>
          <w:lang w:eastAsia="zh-CN"/>
        </w:rPr>
        <w:t>2</w:t>
      </w:r>
      <w:r w:rsidRPr="00E31DA3">
        <w:t>.1</w:t>
      </w:r>
      <w:r w:rsidRPr="00E31DA3">
        <w:tab/>
        <w:t>Solution overview</w:t>
      </w:r>
      <w:bookmarkEnd w:id="105"/>
      <w:bookmarkEnd w:id="106"/>
    </w:p>
    <w:p w14:paraId="400A2248" w14:textId="77777777" w:rsidR="00B33A36" w:rsidRPr="00E31DA3" w:rsidRDefault="00B33A36" w:rsidP="00B33A36">
      <w:r w:rsidRPr="00E31DA3">
        <w:t>This solution addresses the security requirement for the Authentication and Authorization between 5GMSGS UE client and MSGin5G server in key issue #2.</w:t>
      </w:r>
    </w:p>
    <w:p w14:paraId="400A224A" w14:textId="5CF97A18" w:rsidR="00B33A36" w:rsidRPr="00E31DA3" w:rsidRDefault="00B33A36" w:rsidP="00B33A36">
      <w:r w:rsidRPr="00E31DA3">
        <w:t xml:space="preserve">This solution proposes </w:t>
      </w:r>
      <w:r w:rsidRPr="00E31DA3">
        <w:rPr>
          <w:lang w:eastAsia="zh-CN"/>
        </w:rPr>
        <w:t>to</w:t>
      </w:r>
      <w:r w:rsidRPr="00E31DA3">
        <w:rPr>
          <w:rFonts w:hint="eastAsia"/>
          <w:lang w:eastAsia="zh-CN"/>
        </w:rPr>
        <w:t xml:space="preserve"> reuse t</w:t>
      </w:r>
      <w:r w:rsidRPr="00E31DA3">
        <w:t xml:space="preserve">he secondary authentication procedure </w:t>
      </w:r>
      <w:r w:rsidRPr="00E31DA3">
        <w:rPr>
          <w:rFonts w:hint="eastAsia"/>
          <w:lang w:eastAsia="zh-CN"/>
        </w:rPr>
        <w:t>for the</w:t>
      </w:r>
      <w:r w:rsidRPr="00E31DA3">
        <w:t xml:space="preserve"> authentication between </w:t>
      </w:r>
      <w:r w:rsidRPr="00E31DA3">
        <w:rPr>
          <w:rFonts w:hint="eastAsia"/>
        </w:rPr>
        <w:t xml:space="preserve">the </w:t>
      </w:r>
      <w:r w:rsidRPr="00E31DA3">
        <w:t xml:space="preserve">5GMSGS Client and </w:t>
      </w:r>
      <w:r w:rsidRPr="00E31DA3">
        <w:rPr>
          <w:rFonts w:hint="eastAsia"/>
        </w:rPr>
        <w:t xml:space="preserve">the </w:t>
      </w:r>
      <w:r w:rsidRPr="00E31DA3">
        <w:t>MSGin5G server as specified in TS 33.501 [</w:t>
      </w:r>
      <w:r w:rsidRPr="00E31DA3">
        <w:rPr>
          <w:rFonts w:hint="eastAsia"/>
          <w:lang w:eastAsia="zh-CN"/>
        </w:rPr>
        <w:t>5</w:t>
      </w:r>
      <w:r w:rsidRPr="00E31DA3">
        <w:t xml:space="preserve">]. </w:t>
      </w:r>
    </w:p>
    <w:p w14:paraId="400A224B" w14:textId="77777777" w:rsidR="00B33A36" w:rsidRPr="00E31DA3" w:rsidRDefault="00B33A36" w:rsidP="00B33A36">
      <w:pPr>
        <w:pStyle w:val="Heading3"/>
      </w:pPr>
      <w:bookmarkStart w:id="107" w:name="_Toc90476053"/>
      <w:bookmarkStart w:id="108" w:name="_Toc90476521"/>
      <w:r w:rsidRPr="00E31DA3">
        <w:lastRenderedPageBreak/>
        <w:t>6.</w:t>
      </w:r>
      <w:r w:rsidRPr="00E31DA3">
        <w:rPr>
          <w:rFonts w:hint="eastAsia"/>
          <w:lang w:eastAsia="zh-CN"/>
        </w:rPr>
        <w:t>2</w:t>
      </w:r>
      <w:r w:rsidRPr="00E31DA3">
        <w:t>.2</w:t>
      </w:r>
      <w:r w:rsidRPr="00E31DA3">
        <w:tab/>
        <w:t>Solution details</w:t>
      </w:r>
      <w:bookmarkEnd w:id="107"/>
      <w:bookmarkEnd w:id="108"/>
    </w:p>
    <w:p w14:paraId="400A224C" w14:textId="77777777" w:rsidR="00B33A36" w:rsidRPr="00E31DA3" w:rsidRDefault="00B33A36" w:rsidP="00A234D1">
      <w:pPr>
        <w:pStyle w:val="TH"/>
      </w:pPr>
      <w:r w:rsidRPr="00E31DA3">
        <w:object w:dxaOrig="11681" w:dyaOrig="7191" w14:anchorId="400A2356">
          <v:shape id="_x0000_i1026" type="#_x0000_t75" style="width:481.5pt;height:297pt" o:ole="">
            <v:imagedata r:id="rId14" o:title=""/>
          </v:shape>
          <o:OLEObject Type="Embed" ProgID="Visio.Drawing.15" ShapeID="_x0000_i1026" DrawAspect="Content" ObjectID="_1709558079" r:id="rId15"/>
        </w:object>
      </w:r>
    </w:p>
    <w:p w14:paraId="400A224D" w14:textId="77777777" w:rsidR="00230CD6" w:rsidRPr="00E31DA3" w:rsidRDefault="00136C23" w:rsidP="00A234D1">
      <w:pPr>
        <w:pStyle w:val="TF"/>
        <w:rPr>
          <w:rFonts w:eastAsiaTheme="minorEastAsia"/>
          <w:b w:val="0"/>
        </w:rPr>
      </w:pPr>
      <w:r w:rsidRPr="00E31DA3">
        <w:rPr>
          <w:rFonts w:eastAsiaTheme="minorEastAsia"/>
        </w:rPr>
        <w:t>Figure 6.2.2-1: Authentication/Authorization framework for 5GMSGS UE client and MSGin5G server using secondary authentication</w:t>
      </w:r>
    </w:p>
    <w:p w14:paraId="400A224E" w14:textId="77777777" w:rsidR="00B33A36" w:rsidRPr="00E31DA3" w:rsidRDefault="00B33A36" w:rsidP="00B33A36">
      <w:r w:rsidRPr="00E31DA3">
        <w:t>1. The UE registers to the network and perform the primary authentication procedure.</w:t>
      </w:r>
      <w:r w:rsidRPr="00E31DA3">
        <w:rPr>
          <w:rFonts w:hint="eastAsia"/>
        </w:rPr>
        <w:t xml:space="preserve"> </w:t>
      </w:r>
    </w:p>
    <w:p w14:paraId="400A224F" w14:textId="77777777" w:rsidR="00B33A36" w:rsidRPr="00E31DA3" w:rsidRDefault="00B33A36" w:rsidP="00B33A36">
      <w:r w:rsidRPr="00E31DA3">
        <w:t>2. When the UE trigger</w:t>
      </w:r>
      <w:r w:rsidRPr="00E31DA3">
        <w:rPr>
          <w:rFonts w:hint="eastAsia"/>
        </w:rPr>
        <w:t>s</w:t>
      </w:r>
      <w:r w:rsidRPr="00E31DA3">
        <w:t xml:space="preserve"> the MSGin5G service it sends the PDU session establishment request to the AMF to set</w:t>
      </w:r>
      <w:r w:rsidRPr="00E31DA3">
        <w:rPr>
          <w:rFonts w:hint="eastAsia"/>
          <w:lang w:eastAsia="zh-CN"/>
        </w:rPr>
        <w:t xml:space="preserve"> </w:t>
      </w:r>
      <w:r w:rsidRPr="00E31DA3">
        <w:t xml:space="preserve">up the PDU session for the MSGF. </w:t>
      </w:r>
    </w:p>
    <w:p w14:paraId="400A2250" w14:textId="4459FFC1" w:rsidR="00B33A36" w:rsidRPr="00E31DA3" w:rsidRDefault="00B33A36" w:rsidP="00B33A36">
      <w:r w:rsidRPr="00E31DA3">
        <w:t>3-6. The following steps 3, 4, 5</w:t>
      </w:r>
      <w:r w:rsidRPr="00E31DA3">
        <w:rPr>
          <w:rFonts w:hint="eastAsia"/>
        </w:rPr>
        <w:t>, 6</w:t>
      </w:r>
      <w:r w:rsidRPr="00E31DA3">
        <w:t xml:space="preserve"> are the same as in clause 11.1.2 of TS 33.501</w:t>
      </w:r>
      <w:r w:rsidR="001331BF">
        <w:t xml:space="preserve"> </w:t>
      </w:r>
      <w:r w:rsidRPr="00E31DA3">
        <w:rPr>
          <w:rFonts w:hint="eastAsia"/>
        </w:rPr>
        <w:t>[</w:t>
      </w:r>
      <w:r w:rsidRPr="00E31DA3">
        <w:rPr>
          <w:rFonts w:hint="eastAsia"/>
          <w:lang w:eastAsia="zh-CN"/>
        </w:rPr>
        <w:t>5</w:t>
      </w:r>
      <w:r w:rsidRPr="00E31DA3">
        <w:rPr>
          <w:rFonts w:hint="eastAsia"/>
        </w:rPr>
        <w:t>]</w:t>
      </w:r>
      <w:r w:rsidRPr="00E31DA3">
        <w:t>. The secondary authentication procedure is performed. T</w:t>
      </w:r>
      <w:r w:rsidRPr="00E31DA3">
        <w:rPr>
          <w:rFonts w:hint="eastAsia"/>
        </w:rPr>
        <w:t xml:space="preserve">he </w:t>
      </w:r>
      <w:r w:rsidRPr="00E31DA3">
        <w:t>SMF should trigger EAP Authentication</w:t>
      </w:r>
      <w:r w:rsidRPr="00E31DA3">
        <w:rPr>
          <w:rFonts w:hint="eastAsia"/>
        </w:rPr>
        <w:t xml:space="preserve"> procedure and </w:t>
      </w:r>
      <w:r w:rsidRPr="00E31DA3">
        <w:t>perform the role of the EAP</w:t>
      </w:r>
      <w:r w:rsidRPr="00E31DA3">
        <w:rPr>
          <w:rFonts w:hint="eastAsia"/>
        </w:rPr>
        <w:t xml:space="preserve"> Authenticator.</w:t>
      </w:r>
      <w:r w:rsidRPr="00E31DA3">
        <w:t xml:space="preserve"> T</w:t>
      </w:r>
      <w:r w:rsidRPr="00E31DA3">
        <w:rPr>
          <w:rFonts w:hint="eastAsia"/>
        </w:rPr>
        <w:t>he</w:t>
      </w:r>
      <w:r w:rsidRPr="00E31DA3">
        <w:t xml:space="preserve"> MSGF</w:t>
      </w:r>
      <w:r w:rsidRPr="00E31DA3">
        <w:rPr>
          <w:rFonts w:hint="eastAsia"/>
        </w:rPr>
        <w:t xml:space="preserve"> </w:t>
      </w:r>
      <w:r w:rsidRPr="00E31DA3">
        <w:t xml:space="preserve">is the EAP </w:t>
      </w:r>
      <w:r w:rsidRPr="00E31DA3">
        <w:rPr>
          <w:rFonts w:hint="eastAsia"/>
        </w:rPr>
        <w:t>server</w:t>
      </w:r>
      <w:r w:rsidRPr="00E31DA3">
        <w:t xml:space="preserve"> </w:t>
      </w:r>
      <w:r w:rsidRPr="00E31DA3">
        <w:rPr>
          <w:rFonts w:hint="eastAsia"/>
        </w:rPr>
        <w:t xml:space="preserve">(AAA) </w:t>
      </w:r>
      <w:r w:rsidRPr="00E31DA3">
        <w:t xml:space="preserve">of the DN. </w:t>
      </w:r>
    </w:p>
    <w:p w14:paraId="400A2251" w14:textId="77777777" w:rsidR="00B33A36" w:rsidRPr="00E31DA3" w:rsidRDefault="00B33A36" w:rsidP="00B33A36">
      <w:r w:rsidRPr="00E31DA3">
        <w:t xml:space="preserve">7-8. After the successful completion of the secondary authentication procedure, </w:t>
      </w:r>
      <w:r w:rsidRPr="00E31DA3">
        <w:rPr>
          <w:rFonts w:hint="eastAsia"/>
        </w:rPr>
        <w:t xml:space="preserve">the </w:t>
      </w:r>
      <w:r w:rsidRPr="00E31DA3">
        <w:t>MSGF sends EAP Success message to the SMF including the</w:t>
      </w:r>
      <w:r w:rsidRPr="00E31DA3">
        <w:rPr>
          <w:rFonts w:hint="eastAsia"/>
        </w:rPr>
        <w:t xml:space="preserve"> </w:t>
      </w:r>
      <w:r w:rsidRPr="00E31DA3">
        <w:t>registration response.</w:t>
      </w:r>
    </w:p>
    <w:p w14:paraId="400A2252" w14:textId="77777777" w:rsidR="00B33A36" w:rsidRPr="00E31DA3" w:rsidRDefault="00B33A36" w:rsidP="00B33A36">
      <w:r w:rsidRPr="00E31DA3">
        <w:t>9. The SMF sends a Namf_Communication_N1N2MessageTransfer to the AMF with the EAP success message.</w:t>
      </w:r>
    </w:p>
    <w:p w14:paraId="400A2253" w14:textId="77777777" w:rsidR="00B33A36" w:rsidRPr="00E31DA3" w:rsidRDefault="00B33A36" w:rsidP="00B33A36">
      <w:r w:rsidRPr="00E31DA3">
        <w:t>10. The AMF forwards PDU Session Establishment Response message along with EAP Success</w:t>
      </w:r>
      <w:r w:rsidRPr="00E31DA3">
        <w:rPr>
          <w:rFonts w:hint="eastAsia"/>
          <w:lang w:eastAsia="zh-CN"/>
        </w:rPr>
        <w:t xml:space="preserve"> to the UE</w:t>
      </w:r>
      <w:r w:rsidRPr="00E31DA3">
        <w:t>.</w:t>
      </w:r>
    </w:p>
    <w:p w14:paraId="400A2254" w14:textId="77777777" w:rsidR="00B33A36" w:rsidRPr="00E31DA3" w:rsidRDefault="00B33A36" w:rsidP="00B33A36">
      <w:pPr>
        <w:pStyle w:val="Heading3"/>
      </w:pPr>
      <w:bookmarkStart w:id="109" w:name="_Toc90476054"/>
      <w:bookmarkStart w:id="110" w:name="_Toc90476522"/>
      <w:r w:rsidRPr="00E31DA3">
        <w:t>6.</w:t>
      </w:r>
      <w:r w:rsidRPr="00E31DA3">
        <w:rPr>
          <w:rFonts w:hint="eastAsia"/>
          <w:lang w:eastAsia="zh-CN"/>
        </w:rPr>
        <w:t>2</w:t>
      </w:r>
      <w:r w:rsidRPr="00E31DA3">
        <w:t>.3</w:t>
      </w:r>
      <w:r w:rsidRPr="00E31DA3">
        <w:tab/>
        <w:t>Solution evaluation</w:t>
      </w:r>
      <w:bookmarkEnd w:id="109"/>
      <w:bookmarkEnd w:id="110"/>
    </w:p>
    <w:p w14:paraId="400A2255" w14:textId="24B4363D" w:rsidR="00B33A36" w:rsidRPr="00E31DA3" w:rsidRDefault="006A2B07" w:rsidP="00A12693">
      <w:pPr>
        <w:pStyle w:val="NO"/>
        <w:rPr>
          <w:lang w:eastAsia="zh-CN"/>
        </w:rPr>
      </w:pPr>
      <w:r w:rsidRPr="00E31DA3">
        <w:t xml:space="preserve">NOTE: </w:t>
      </w:r>
      <w:r w:rsidR="00A234D1" w:rsidRPr="00E31DA3">
        <w:tab/>
      </w:r>
      <w:r w:rsidRPr="00E31DA3">
        <w:t>No evaluation i</w:t>
      </w:r>
      <w:r w:rsidR="00E04238" w:rsidRPr="00E31DA3">
        <w:t>s addressed in the present document.</w:t>
      </w:r>
    </w:p>
    <w:p w14:paraId="400A2256" w14:textId="77777777" w:rsidR="00B33A36" w:rsidRPr="00E31DA3" w:rsidRDefault="00B33A36" w:rsidP="00B33A36">
      <w:pPr>
        <w:pStyle w:val="Heading2"/>
      </w:pPr>
      <w:bookmarkStart w:id="111" w:name="_Toc90476055"/>
      <w:bookmarkStart w:id="112" w:name="_Toc90476523"/>
      <w:r w:rsidRPr="00E31DA3">
        <w:t>6.</w:t>
      </w:r>
      <w:r w:rsidRPr="00E31DA3">
        <w:rPr>
          <w:rFonts w:hint="eastAsia"/>
          <w:lang w:eastAsia="zh-CN"/>
        </w:rPr>
        <w:t>3</w:t>
      </w:r>
      <w:r w:rsidRPr="00E31DA3">
        <w:tab/>
        <w:t>Solution #</w:t>
      </w:r>
      <w:r w:rsidRPr="00E31DA3">
        <w:rPr>
          <w:rFonts w:hint="eastAsia"/>
          <w:lang w:eastAsia="zh-CN"/>
        </w:rPr>
        <w:t>3</w:t>
      </w:r>
      <w:r w:rsidRPr="00E31DA3">
        <w:t>: Transport security protection for MSGin5G-1 interfaces</w:t>
      </w:r>
      <w:bookmarkEnd w:id="111"/>
      <w:bookmarkEnd w:id="112"/>
    </w:p>
    <w:p w14:paraId="400A2257" w14:textId="77777777" w:rsidR="00B33A36" w:rsidRPr="00E31DA3" w:rsidRDefault="00B33A36" w:rsidP="00B33A36">
      <w:pPr>
        <w:pStyle w:val="Heading3"/>
      </w:pPr>
      <w:bookmarkStart w:id="113" w:name="_Toc90476056"/>
      <w:bookmarkStart w:id="114" w:name="_Toc90476524"/>
      <w:r w:rsidRPr="00E31DA3">
        <w:t>6.</w:t>
      </w:r>
      <w:r w:rsidRPr="00E31DA3">
        <w:rPr>
          <w:rFonts w:hint="eastAsia"/>
          <w:lang w:eastAsia="zh-CN"/>
        </w:rPr>
        <w:t>3</w:t>
      </w:r>
      <w:r w:rsidRPr="00E31DA3">
        <w:t>.1</w:t>
      </w:r>
      <w:r w:rsidRPr="00E31DA3">
        <w:tab/>
        <w:t>Solution overview</w:t>
      </w:r>
      <w:bookmarkEnd w:id="113"/>
      <w:bookmarkEnd w:id="114"/>
    </w:p>
    <w:p w14:paraId="400A2259" w14:textId="279970F3" w:rsidR="00B33A36" w:rsidRPr="00E31DA3" w:rsidRDefault="00B33A36" w:rsidP="00B33A36">
      <w:pPr>
        <w:rPr>
          <w:lang w:eastAsia="zh-CN"/>
        </w:rPr>
      </w:pPr>
      <w:r w:rsidRPr="00E31DA3">
        <w:rPr>
          <w:lang w:eastAsia="zh-CN"/>
        </w:rPr>
        <w:t>This solution addresse</w:t>
      </w:r>
      <w:r w:rsidRPr="00E31DA3">
        <w:rPr>
          <w:rFonts w:hint="eastAsia"/>
          <w:lang w:eastAsia="zh-CN"/>
        </w:rPr>
        <w:t>s</w:t>
      </w:r>
      <w:r w:rsidRPr="00E31DA3">
        <w:rPr>
          <w:lang w:eastAsia="zh-CN"/>
        </w:rPr>
        <w:t xml:space="preserve"> the transport security requirements </w:t>
      </w:r>
      <w:r w:rsidRPr="00E31DA3">
        <w:t>for MSGin5G-1 interface defined</w:t>
      </w:r>
      <w:r w:rsidRPr="00E31DA3">
        <w:rPr>
          <w:lang w:eastAsia="zh-CN"/>
        </w:rPr>
        <w:t xml:space="preserve"> in key issue#1. As specified in SEAL specification TS 33.434</w:t>
      </w:r>
      <w:r w:rsidR="001331BF">
        <w:rPr>
          <w:lang w:eastAsia="zh-CN"/>
        </w:rPr>
        <w:t xml:space="preserve"> </w:t>
      </w:r>
      <w:r w:rsidRPr="00E31DA3">
        <w:rPr>
          <w:lang w:eastAsia="zh-CN"/>
        </w:rPr>
        <w:t>[</w:t>
      </w:r>
      <w:r w:rsidRPr="00E31DA3">
        <w:rPr>
          <w:rFonts w:hint="eastAsia"/>
          <w:lang w:eastAsia="zh-CN"/>
        </w:rPr>
        <w:t>4</w:t>
      </w:r>
      <w:r w:rsidRPr="00E31DA3">
        <w:rPr>
          <w:lang w:eastAsia="zh-CN"/>
        </w:rPr>
        <w:t>], NDS/IP should be used for the data protection over MSGin5G-1 interface.</w:t>
      </w:r>
      <w:r w:rsidRPr="00E31DA3">
        <w:t xml:space="preserve"> </w:t>
      </w:r>
    </w:p>
    <w:p w14:paraId="400A225A" w14:textId="77777777" w:rsidR="00B33A36" w:rsidRPr="00E31DA3" w:rsidRDefault="00B33A36" w:rsidP="00B33A36">
      <w:pPr>
        <w:pStyle w:val="Heading3"/>
      </w:pPr>
      <w:bookmarkStart w:id="115" w:name="_Toc90476057"/>
      <w:bookmarkStart w:id="116" w:name="_Toc90476525"/>
      <w:r w:rsidRPr="00E31DA3">
        <w:lastRenderedPageBreak/>
        <w:t>6.</w:t>
      </w:r>
      <w:r w:rsidRPr="00E31DA3">
        <w:rPr>
          <w:rFonts w:hint="eastAsia"/>
          <w:lang w:eastAsia="zh-CN"/>
        </w:rPr>
        <w:t>3</w:t>
      </w:r>
      <w:r w:rsidRPr="00E31DA3">
        <w:t>.2</w:t>
      </w:r>
      <w:r w:rsidRPr="00E31DA3">
        <w:tab/>
        <w:t>Solution details</w:t>
      </w:r>
      <w:bookmarkEnd w:id="115"/>
      <w:bookmarkEnd w:id="116"/>
    </w:p>
    <w:p w14:paraId="400A225B" w14:textId="2E99C2F1" w:rsidR="00B33A36" w:rsidRPr="00E31DA3" w:rsidRDefault="00B33A36" w:rsidP="00B33A36">
      <w:r w:rsidRPr="00E31DA3">
        <w:t>The protection of this interface should be supported according to NDS/IP as specified in TS 33.210 [</w:t>
      </w:r>
      <w:r w:rsidRPr="00E31DA3">
        <w:rPr>
          <w:rFonts w:hint="eastAsia"/>
          <w:lang w:eastAsia="zh-CN"/>
        </w:rPr>
        <w:t>6</w:t>
      </w:r>
      <w:r w:rsidRPr="00E31DA3">
        <w:t>] as per VAL-UU protection defined in TS 33.434</w:t>
      </w:r>
      <w:r w:rsidR="00A234D1" w:rsidRPr="00E31DA3">
        <w:t xml:space="preserve"> </w:t>
      </w:r>
      <w:r w:rsidRPr="00E31DA3">
        <w:t>[</w:t>
      </w:r>
      <w:r w:rsidRPr="00E31DA3">
        <w:rPr>
          <w:rFonts w:hint="eastAsia"/>
          <w:lang w:eastAsia="zh-CN"/>
        </w:rPr>
        <w:t>4</w:t>
      </w:r>
      <w:r w:rsidRPr="00E31DA3">
        <w:t>].</w:t>
      </w:r>
    </w:p>
    <w:p w14:paraId="400A225C" w14:textId="77777777" w:rsidR="000C2DD6" w:rsidRPr="00E31DA3" w:rsidRDefault="00B33A36" w:rsidP="00A12693">
      <w:pPr>
        <w:pStyle w:val="NO"/>
      </w:pPr>
      <w:r w:rsidRPr="00E31DA3">
        <w:t>NOTE:</w:t>
      </w:r>
      <w:r w:rsidRPr="00E31DA3">
        <w:tab/>
        <w:t>ND</w:t>
      </w:r>
      <w:r w:rsidRPr="00E31DA3">
        <w:rPr>
          <w:rFonts w:eastAsiaTheme="minorEastAsia" w:hint="eastAsia"/>
          <w:lang w:eastAsia="zh-CN"/>
        </w:rPr>
        <w:t>S</w:t>
      </w:r>
      <w:r w:rsidRPr="00E31DA3">
        <w:t>/IP is used only when SEAL enabler is supported by the UE.</w:t>
      </w:r>
    </w:p>
    <w:p w14:paraId="400A225D" w14:textId="77777777" w:rsidR="000C2DD6" w:rsidRPr="00E31DA3" w:rsidRDefault="000C2DD6" w:rsidP="000C2DD6">
      <w:pPr>
        <w:pStyle w:val="Heading3"/>
      </w:pPr>
      <w:bookmarkStart w:id="117" w:name="_Toc90476058"/>
      <w:bookmarkStart w:id="118" w:name="_Toc90476526"/>
      <w:r w:rsidRPr="00E31DA3">
        <w:t>6.</w:t>
      </w:r>
      <w:r w:rsidRPr="00E31DA3">
        <w:rPr>
          <w:rFonts w:hint="eastAsia"/>
          <w:lang w:eastAsia="zh-CN"/>
        </w:rPr>
        <w:t>3</w:t>
      </w:r>
      <w:r w:rsidRPr="00E31DA3">
        <w:t>.3</w:t>
      </w:r>
      <w:r w:rsidRPr="00E31DA3">
        <w:tab/>
        <w:t>Solution evaluation</w:t>
      </w:r>
      <w:bookmarkEnd w:id="117"/>
      <w:bookmarkEnd w:id="118"/>
    </w:p>
    <w:p w14:paraId="400A225E" w14:textId="7DBA8E4B" w:rsidR="00C13D9A" w:rsidRPr="00E31DA3" w:rsidRDefault="004A79F8" w:rsidP="00C13D9A">
      <w:pPr>
        <w:rPr>
          <w:lang w:eastAsia="zh-CN"/>
        </w:rPr>
      </w:pPr>
      <w:r w:rsidRPr="00E31DA3">
        <w:rPr>
          <w:lang w:eastAsia="zh-CN"/>
        </w:rPr>
        <w:t xml:space="preserve">This solution addresses the transport security requirements </w:t>
      </w:r>
      <w:r w:rsidRPr="00E31DA3">
        <w:t>for MSGin5G-1 interface defined</w:t>
      </w:r>
      <w:r w:rsidRPr="00E31DA3">
        <w:rPr>
          <w:lang w:eastAsia="zh-CN"/>
        </w:rPr>
        <w:t xml:space="preserve"> in key issue#1. Solution uses the NDS/IP for the data protection over MSGin5G-1 interface as specified in SEAL specification TS 33.434</w:t>
      </w:r>
      <w:r w:rsidR="001331BF">
        <w:rPr>
          <w:lang w:eastAsia="zh-CN"/>
        </w:rPr>
        <w:t xml:space="preserve"> </w:t>
      </w:r>
      <w:r w:rsidRPr="00E31DA3">
        <w:rPr>
          <w:lang w:eastAsia="zh-CN"/>
        </w:rPr>
        <w:t>[</w:t>
      </w:r>
      <w:r w:rsidRPr="00E31DA3">
        <w:rPr>
          <w:rFonts w:hint="eastAsia"/>
          <w:lang w:eastAsia="zh-CN"/>
        </w:rPr>
        <w:t>4</w:t>
      </w:r>
      <w:r w:rsidRPr="00E31DA3">
        <w:rPr>
          <w:lang w:eastAsia="zh-CN"/>
        </w:rPr>
        <w:t>].</w:t>
      </w:r>
    </w:p>
    <w:p w14:paraId="400A225F" w14:textId="77777777" w:rsidR="00B33A36" w:rsidRPr="00E31DA3" w:rsidRDefault="00B33A36" w:rsidP="00B33A36">
      <w:pPr>
        <w:pStyle w:val="Heading2"/>
      </w:pPr>
      <w:bookmarkStart w:id="119" w:name="_Toc90476059"/>
      <w:bookmarkStart w:id="120" w:name="_Toc90476527"/>
      <w:r w:rsidRPr="00E31DA3">
        <w:rPr>
          <w:rFonts w:hint="eastAsia"/>
        </w:rPr>
        <w:t>6</w:t>
      </w:r>
      <w:r w:rsidRPr="00E31DA3">
        <w:t>.</w:t>
      </w:r>
      <w:r w:rsidRPr="00E31DA3">
        <w:rPr>
          <w:rFonts w:hint="eastAsia"/>
        </w:rPr>
        <w:t>4</w:t>
      </w:r>
      <w:r w:rsidRPr="00E31DA3">
        <w:tab/>
        <w:t>Solution #</w:t>
      </w:r>
      <w:r w:rsidRPr="00E31DA3">
        <w:rPr>
          <w:rFonts w:hint="eastAsia"/>
        </w:rPr>
        <w:t>4</w:t>
      </w:r>
      <w:r w:rsidRPr="00E31DA3">
        <w:t xml:space="preserve">: Authentication and Authorization between 5GMSGS Client and MSGin5G server </w:t>
      </w:r>
      <w:r w:rsidRPr="00E31DA3">
        <w:rPr>
          <w:rFonts w:hint="eastAsia"/>
        </w:rPr>
        <w:t>based on AKMA</w:t>
      </w:r>
      <w:bookmarkEnd w:id="119"/>
      <w:bookmarkEnd w:id="120"/>
    </w:p>
    <w:p w14:paraId="400A2260" w14:textId="77777777" w:rsidR="00B33A36" w:rsidRPr="00E31DA3" w:rsidRDefault="00B33A36" w:rsidP="00B33A36">
      <w:pPr>
        <w:pStyle w:val="Heading3"/>
      </w:pPr>
      <w:bookmarkStart w:id="121" w:name="_Toc90476060"/>
      <w:bookmarkStart w:id="122" w:name="_Toc90476528"/>
      <w:r w:rsidRPr="00E31DA3">
        <w:rPr>
          <w:rFonts w:hint="eastAsia"/>
          <w:lang w:eastAsia="zh-CN"/>
        </w:rPr>
        <w:t>6</w:t>
      </w:r>
      <w:r w:rsidRPr="00E31DA3">
        <w:t>.</w:t>
      </w:r>
      <w:r w:rsidRPr="00E31DA3">
        <w:rPr>
          <w:rFonts w:hint="eastAsia"/>
          <w:lang w:eastAsia="zh-CN"/>
        </w:rPr>
        <w:t>4</w:t>
      </w:r>
      <w:r w:rsidRPr="00E31DA3">
        <w:t>.1</w:t>
      </w:r>
      <w:r w:rsidRPr="00E31DA3">
        <w:tab/>
        <w:t>Introduction</w:t>
      </w:r>
      <w:bookmarkEnd w:id="121"/>
      <w:bookmarkEnd w:id="122"/>
    </w:p>
    <w:p w14:paraId="400A2261" w14:textId="77777777" w:rsidR="00B33A36" w:rsidRPr="00E31DA3" w:rsidRDefault="00B33A36" w:rsidP="00B33A36">
      <w:pPr>
        <w:rPr>
          <w:rFonts w:eastAsiaTheme="minorEastAsia"/>
          <w:lang w:eastAsia="zh-CN"/>
        </w:rPr>
      </w:pPr>
      <w:r w:rsidRPr="00E31DA3">
        <w:t>This solution addresses the security requirement for the Authentication and Authorization between 5GMSGS UE client and MSGin5G server in key issue #2.</w:t>
      </w:r>
    </w:p>
    <w:p w14:paraId="400A2262" w14:textId="77777777" w:rsidR="00B33A36" w:rsidRPr="00E31DA3" w:rsidRDefault="00B33A36" w:rsidP="00B33A36">
      <w:pPr>
        <w:rPr>
          <w:lang w:eastAsia="zh-CN"/>
        </w:rPr>
      </w:pPr>
      <w:r w:rsidRPr="00E31DA3">
        <w:rPr>
          <w:rFonts w:eastAsiaTheme="minorEastAsia" w:hint="eastAsia"/>
          <w:lang w:eastAsia="zh-CN"/>
        </w:rPr>
        <w:t xml:space="preserve">This solution proposes to use AKMA (as specified in TS 33.535 </w:t>
      </w:r>
      <w:r w:rsidRPr="00E31DA3">
        <w:rPr>
          <w:rFonts w:eastAsiaTheme="minorEastAsia"/>
          <w:lang w:eastAsia="zh-CN"/>
        </w:rPr>
        <w:t>[</w:t>
      </w:r>
      <w:r w:rsidRPr="00E31DA3">
        <w:rPr>
          <w:rFonts w:eastAsiaTheme="minorEastAsia" w:hint="eastAsia"/>
          <w:lang w:eastAsia="zh-CN"/>
        </w:rPr>
        <w:t>9</w:t>
      </w:r>
      <w:r w:rsidRPr="00E31DA3">
        <w:rPr>
          <w:rFonts w:eastAsiaTheme="minorEastAsia"/>
          <w:lang w:eastAsia="zh-CN"/>
        </w:rPr>
        <w:t>]</w:t>
      </w:r>
      <w:r w:rsidRPr="00E31DA3">
        <w:rPr>
          <w:rFonts w:eastAsiaTheme="minorEastAsia" w:hint="eastAsia"/>
          <w:lang w:eastAsia="zh-CN"/>
        </w:rPr>
        <w:t xml:space="preserve">) </w:t>
      </w:r>
      <w:r w:rsidRPr="00E31DA3">
        <w:rPr>
          <w:rFonts w:hint="eastAsia"/>
          <w:lang w:eastAsia="zh-CN"/>
        </w:rPr>
        <w:t>for the</w:t>
      </w:r>
      <w:r w:rsidRPr="00E31DA3">
        <w:t xml:space="preserve"> authentication between </w:t>
      </w:r>
      <w:r w:rsidRPr="00E31DA3">
        <w:rPr>
          <w:rFonts w:hint="eastAsia"/>
        </w:rPr>
        <w:t xml:space="preserve">the </w:t>
      </w:r>
      <w:r w:rsidRPr="00E31DA3">
        <w:t xml:space="preserve">5GMSGS Client and </w:t>
      </w:r>
      <w:r w:rsidRPr="00E31DA3">
        <w:rPr>
          <w:rFonts w:hint="eastAsia"/>
        </w:rPr>
        <w:t xml:space="preserve">the </w:t>
      </w:r>
      <w:r w:rsidRPr="00E31DA3">
        <w:t>MSGin5G server.</w:t>
      </w:r>
    </w:p>
    <w:p w14:paraId="400A2263" w14:textId="77777777" w:rsidR="00B33A36" w:rsidRPr="00E31DA3" w:rsidRDefault="00B33A36" w:rsidP="00B33A36">
      <w:pPr>
        <w:pStyle w:val="Heading3"/>
        <w:rPr>
          <w:lang w:eastAsia="zh-CN"/>
        </w:rPr>
      </w:pPr>
      <w:bookmarkStart w:id="123" w:name="_Toc90476061"/>
      <w:bookmarkStart w:id="124" w:name="_Toc90476529"/>
      <w:r w:rsidRPr="00E31DA3">
        <w:rPr>
          <w:rFonts w:hint="eastAsia"/>
          <w:lang w:eastAsia="zh-CN"/>
        </w:rPr>
        <w:t>6</w:t>
      </w:r>
      <w:r w:rsidRPr="00E31DA3">
        <w:t>.</w:t>
      </w:r>
      <w:r w:rsidRPr="00E31DA3">
        <w:rPr>
          <w:rFonts w:hint="eastAsia"/>
          <w:lang w:eastAsia="zh-CN"/>
        </w:rPr>
        <w:t>4</w:t>
      </w:r>
      <w:r w:rsidRPr="00E31DA3">
        <w:t>.2</w:t>
      </w:r>
      <w:r w:rsidRPr="00E31DA3">
        <w:tab/>
        <w:t>Solution details</w:t>
      </w:r>
      <w:bookmarkEnd w:id="123"/>
      <w:bookmarkEnd w:id="124"/>
    </w:p>
    <w:p w14:paraId="400A2264" w14:textId="77777777" w:rsidR="00B33A36" w:rsidRPr="00E31DA3" w:rsidRDefault="00B33A36" w:rsidP="00B33A36">
      <w:pPr>
        <w:rPr>
          <w:rFonts w:eastAsiaTheme="minorEastAsia"/>
          <w:lang w:eastAsia="zh-CN"/>
        </w:rPr>
      </w:pPr>
      <w:r w:rsidRPr="00E31DA3">
        <w:rPr>
          <w:rFonts w:hint="eastAsia"/>
        </w:rPr>
        <w:t>Pre-requisite:</w:t>
      </w:r>
      <w:r w:rsidRPr="00E31DA3">
        <w:rPr>
          <w:rFonts w:eastAsiaTheme="minorEastAsia" w:hint="eastAsia"/>
          <w:lang w:eastAsia="zh-CN"/>
        </w:rPr>
        <w:t xml:space="preserve"> UE with 5G MSG Client functionality registers in the 5G network, and retrieves the information of AKMA capability from 5GC. The AKMA capability indicates that 5G MSG Server supports to use AKMA, thus the UE and the 5GC generates K</w:t>
      </w:r>
      <w:r w:rsidRPr="00E31DA3">
        <w:rPr>
          <w:rFonts w:eastAsiaTheme="minorEastAsia"/>
          <w:vertAlign w:val="subscript"/>
          <w:lang w:eastAsia="zh-CN"/>
        </w:rPr>
        <w:t>AKMA</w:t>
      </w:r>
      <w:r w:rsidRPr="00E31DA3">
        <w:rPr>
          <w:rFonts w:eastAsiaTheme="minorEastAsia" w:hint="eastAsia"/>
          <w:lang w:eastAsia="zh-CN"/>
        </w:rPr>
        <w:t xml:space="preserve"> as specified in </w:t>
      </w:r>
      <w:r w:rsidRPr="00E31DA3">
        <w:rPr>
          <w:rFonts w:eastAsiaTheme="minorEastAsia"/>
          <w:lang w:eastAsia="zh-CN"/>
        </w:rPr>
        <w:t>[</w:t>
      </w:r>
      <w:r w:rsidRPr="00E31DA3">
        <w:rPr>
          <w:rFonts w:eastAsiaTheme="minorEastAsia" w:hint="eastAsia"/>
          <w:lang w:eastAsia="zh-CN"/>
        </w:rPr>
        <w:t>9</w:t>
      </w:r>
      <w:r w:rsidRPr="00E31DA3">
        <w:rPr>
          <w:rFonts w:eastAsiaTheme="minorEastAsia"/>
          <w:lang w:eastAsia="zh-CN"/>
        </w:rPr>
        <w:t>]</w:t>
      </w:r>
      <w:r w:rsidRPr="00E31DA3">
        <w:rPr>
          <w:rFonts w:eastAsiaTheme="minorEastAsia" w:hint="eastAsia"/>
          <w:lang w:eastAsia="zh-CN"/>
        </w:rPr>
        <w:t>.</w:t>
      </w:r>
    </w:p>
    <w:p w14:paraId="400A2265" w14:textId="77777777" w:rsidR="00230CD6" w:rsidRPr="00E31DA3" w:rsidRDefault="00B33A36" w:rsidP="00A234D1">
      <w:pPr>
        <w:pStyle w:val="TH"/>
        <w:rPr>
          <w:lang w:eastAsia="zh-CN"/>
        </w:rPr>
      </w:pPr>
      <w:r w:rsidRPr="00E31DA3">
        <w:object w:dxaOrig="8749" w:dyaOrig="5606" w14:anchorId="400A2357">
          <v:shape id="_x0000_i1027" type="#_x0000_t75" style="width:414pt;height:267.75pt" o:ole="">
            <v:imagedata r:id="rId16" o:title=""/>
          </v:shape>
          <o:OLEObject Type="Embed" ProgID="Visio.Drawing.11" ShapeID="_x0000_i1027" DrawAspect="Content" ObjectID="_1709558080" r:id="rId17"/>
        </w:object>
      </w:r>
    </w:p>
    <w:p w14:paraId="400A2266" w14:textId="77777777" w:rsidR="00862090" w:rsidRPr="00E31DA3" w:rsidRDefault="00862090" w:rsidP="00A234D1">
      <w:pPr>
        <w:pStyle w:val="TF"/>
        <w:rPr>
          <w:rFonts w:eastAsiaTheme="minorEastAsia"/>
          <w:lang w:eastAsia="zh-CN"/>
        </w:rPr>
      </w:pPr>
      <w:r w:rsidRPr="00E31DA3">
        <w:rPr>
          <w:rFonts w:eastAsiaTheme="minorEastAsia"/>
        </w:rPr>
        <w:t>Figure 6.</w:t>
      </w:r>
      <w:r w:rsidRPr="00E31DA3">
        <w:rPr>
          <w:rFonts w:eastAsiaTheme="minorEastAsia" w:hint="eastAsia"/>
          <w:lang w:eastAsia="zh-CN"/>
        </w:rPr>
        <w:t>4</w:t>
      </w:r>
      <w:r w:rsidRPr="00E31DA3">
        <w:rPr>
          <w:rFonts w:eastAsiaTheme="minorEastAsia"/>
        </w:rPr>
        <w:t xml:space="preserve">.2-1: Authentication/Authorization </w:t>
      </w:r>
      <w:r w:rsidRPr="00E31DA3">
        <w:rPr>
          <w:rFonts w:eastAsiaTheme="minorEastAsia" w:hint="eastAsia"/>
          <w:lang w:eastAsia="zh-CN"/>
        </w:rPr>
        <w:t>based on AKMA</w:t>
      </w:r>
    </w:p>
    <w:p w14:paraId="400A2267" w14:textId="77777777" w:rsidR="00B33A36" w:rsidRPr="00E31DA3" w:rsidRDefault="00B33A36" w:rsidP="00B33A36">
      <w:pPr>
        <w:rPr>
          <w:lang w:eastAsia="zh-CN"/>
        </w:rPr>
      </w:pPr>
      <w:r w:rsidRPr="00E31DA3">
        <w:rPr>
          <w:rFonts w:hint="eastAsia"/>
          <w:lang w:eastAsia="zh-CN"/>
        </w:rPr>
        <w:t>Step 1-3: UE communicates with the 5G MSG Server to negotiate the key K</w:t>
      </w:r>
      <w:r w:rsidRPr="00E31DA3">
        <w:rPr>
          <w:vertAlign w:val="subscript"/>
          <w:lang w:eastAsia="zh-CN"/>
        </w:rPr>
        <w:t>5GMSG</w:t>
      </w:r>
      <w:r w:rsidRPr="00E31DA3">
        <w:rPr>
          <w:rFonts w:hint="eastAsia"/>
          <w:lang w:eastAsia="zh-CN"/>
        </w:rPr>
        <w:t xml:space="preserve">, of which the UE and the 5G MSG Server both are in </w:t>
      </w:r>
      <w:r w:rsidRPr="00E31DA3">
        <w:rPr>
          <w:lang w:eastAsia="zh-CN"/>
        </w:rPr>
        <w:t>possession</w:t>
      </w:r>
      <w:r w:rsidRPr="00E31DA3">
        <w:rPr>
          <w:rFonts w:hint="eastAsia"/>
          <w:lang w:eastAsia="zh-CN"/>
        </w:rPr>
        <w:t xml:space="preserve"> after step 3.</w:t>
      </w:r>
    </w:p>
    <w:p w14:paraId="400A2268" w14:textId="77777777" w:rsidR="00C13D9A" w:rsidRPr="00E31DA3" w:rsidRDefault="00B33A36" w:rsidP="00B33A36">
      <w:pPr>
        <w:rPr>
          <w:lang w:eastAsia="zh-CN"/>
        </w:rPr>
      </w:pPr>
      <w:r w:rsidRPr="00E31DA3">
        <w:rPr>
          <w:rFonts w:hint="eastAsia"/>
          <w:lang w:eastAsia="zh-CN"/>
        </w:rPr>
        <w:lastRenderedPageBreak/>
        <w:t>Step 4: The UE and the 5G MSG Server establish the TLS security tunnel based on the key K</w:t>
      </w:r>
      <w:r w:rsidRPr="00E31DA3">
        <w:rPr>
          <w:rFonts w:hint="eastAsia"/>
          <w:vertAlign w:val="subscript"/>
          <w:lang w:eastAsia="zh-CN"/>
        </w:rPr>
        <w:t xml:space="preserve">5GMSG. </w:t>
      </w:r>
      <w:r w:rsidRPr="00E31DA3">
        <w:rPr>
          <w:rFonts w:hint="eastAsia"/>
          <w:lang w:eastAsia="zh-CN"/>
        </w:rPr>
        <w:t>The authentication between the UE and the 5G MSG Server is fulfilled based on the TLS.</w:t>
      </w:r>
    </w:p>
    <w:p w14:paraId="400A2269" w14:textId="77777777" w:rsidR="00C13D9A" w:rsidRPr="00E31DA3" w:rsidRDefault="00C13D9A" w:rsidP="00C13D9A">
      <w:pPr>
        <w:pStyle w:val="Heading3"/>
      </w:pPr>
      <w:bookmarkStart w:id="125" w:name="_Toc90476062"/>
      <w:bookmarkStart w:id="126" w:name="_Toc90476530"/>
      <w:r w:rsidRPr="00E31DA3">
        <w:rPr>
          <w:rFonts w:hint="eastAsia"/>
          <w:lang w:eastAsia="zh-CN"/>
        </w:rPr>
        <w:t>6</w:t>
      </w:r>
      <w:r w:rsidRPr="00E31DA3">
        <w:t>.</w:t>
      </w:r>
      <w:r w:rsidRPr="00E31DA3">
        <w:rPr>
          <w:rFonts w:hint="eastAsia"/>
          <w:lang w:eastAsia="zh-CN"/>
        </w:rPr>
        <w:t>4</w:t>
      </w:r>
      <w:r w:rsidRPr="00E31DA3">
        <w:t>.</w:t>
      </w:r>
      <w:r w:rsidRPr="00E31DA3">
        <w:rPr>
          <w:rFonts w:hint="eastAsia"/>
          <w:lang w:eastAsia="zh-CN"/>
        </w:rPr>
        <w:t>3</w:t>
      </w:r>
      <w:r w:rsidRPr="00E31DA3">
        <w:tab/>
        <w:t>Evaluation</w:t>
      </w:r>
      <w:bookmarkEnd w:id="125"/>
      <w:bookmarkEnd w:id="126"/>
    </w:p>
    <w:p w14:paraId="400A226A" w14:textId="77777777" w:rsidR="00482EA4" w:rsidRPr="00E31DA3" w:rsidRDefault="00482EA4" w:rsidP="00482EA4">
      <w:pPr>
        <w:keepLines/>
        <w:rPr>
          <w:lang w:eastAsia="zh-CN"/>
        </w:rPr>
      </w:pPr>
      <w:r w:rsidRPr="00E31DA3">
        <w:rPr>
          <w:lang w:eastAsia="zh-CN"/>
        </w:rPr>
        <w:t xml:space="preserve">This solution reuses the </w:t>
      </w:r>
      <w:r w:rsidRPr="00E31DA3">
        <w:rPr>
          <w:rFonts w:hint="eastAsia"/>
          <w:lang w:eastAsia="zh-CN"/>
        </w:rPr>
        <w:t>AKMA</w:t>
      </w:r>
      <w:r w:rsidRPr="00E31DA3">
        <w:rPr>
          <w:lang w:eastAsia="zh-CN"/>
        </w:rPr>
        <w:t xml:space="preserve"> authentication procedure to addresses the security requirement for the key issue #</w:t>
      </w:r>
      <w:r w:rsidRPr="00E31DA3">
        <w:rPr>
          <w:rFonts w:hint="eastAsia"/>
          <w:lang w:eastAsia="zh-CN"/>
        </w:rPr>
        <w:t>2</w:t>
      </w:r>
      <w:r w:rsidRPr="00E31DA3">
        <w:rPr>
          <w:lang w:eastAsia="zh-CN"/>
        </w:rPr>
        <w:t xml:space="preserve">. This solution provides </w:t>
      </w:r>
      <w:r w:rsidRPr="00E31DA3">
        <w:t>the Authentication and Authorization between 5GMSGS UE client and MSGin5G server</w:t>
      </w:r>
      <w:r w:rsidRPr="00E31DA3">
        <w:rPr>
          <w:lang w:eastAsia="zh-CN"/>
        </w:rPr>
        <w:t>.</w:t>
      </w:r>
    </w:p>
    <w:p w14:paraId="400A226C" w14:textId="1FCA7CBB" w:rsidR="006B71E1" w:rsidRPr="00E31DA3" w:rsidRDefault="000F7E1F" w:rsidP="00A12693">
      <w:pPr>
        <w:keepLines/>
        <w:rPr>
          <w:lang w:eastAsia="zh-CN"/>
        </w:rPr>
      </w:pPr>
      <w:r w:rsidRPr="00E31DA3">
        <w:rPr>
          <w:rFonts w:hint="eastAsia"/>
          <w:lang w:eastAsia="zh-CN"/>
        </w:rPr>
        <w:t xml:space="preserve">This solution requires no provisioning of the application layer credentials, nor </w:t>
      </w:r>
      <w:r w:rsidRPr="00E31DA3">
        <w:rPr>
          <w:lang w:eastAsia="zh-CN"/>
        </w:rPr>
        <w:t>additional</w:t>
      </w:r>
      <w:r w:rsidRPr="00E31DA3">
        <w:rPr>
          <w:rFonts w:hint="eastAsia"/>
          <w:lang w:eastAsia="zh-CN"/>
        </w:rPr>
        <w:t xml:space="preserve"> system impact.</w:t>
      </w:r>
    </w:p>
    <w:p w14:paraId="400A226D" w14:textId="77777777" w:rsidR="00B33A36" w:rsidRPr="00E31DA3" w:rsidRDefault="00B33A36" w:rsidP="00B33A36">
      <w:pPr>
        <w:pStyle w:val="Heading2"/>
      </w:pPr>
      <w:bookmarkStart w:id="127" w:name="_Toc90476063"/>
      <w:bookmarkStart w:id="128" w:name="_Toc90476531"/>
      <w:r w:rsidRPr="00E31DA3">
        <w:t>6.</w:t>
      </w:r>
      <w:r w:rsidRPr="00E31DA3">
        <w:rPr>
          <w:rFonts w:hint="eastAsia"/>
          <w:lang w:eastAsia="zh-CN"/>
        </w:rPr>
        <w:t>5</w:t>
      </w:r>
      <w:r w:rsidRPr="00E31DA3">
        <w:tab/>
        <w:t>Solution #</w:t>
      </w:r>
      <w:r w:rsidRPr="00E31DA3">
        <w:rPr>
          <w:rFonts w:hint="eastAsia"/>
          <w:lang w:eastAsia="zh-CN"/>
        </w:rPr>
        <w:t>5</w:t>
      </w:r>
      <w:r w:rsidRPr="00E31DA3">
        <w:t>: Authentication and authorization for 5GMSGS UE</w:t>
      </w:r>
      <w:bookmarkEnd w:id="127"/>
      <w:bookmarkEnd w:id="128"/>
    </w:p>
    <w:p w14:paraId="400A226E" w14:textId="77777777" w:rsidR="00B33A36" w:rsidRPr="00E31DA3" w:rsidRDefault="00B33A36" w:rsidP="00B33A36">
      <w:pPr>
        <w:pStyle w:val="Heading3"/>
      </w:pPr>
      <w:bookmarkStart w:id="129" w:name="_Toc90476064"/>
      <w:bookmarkStart w:id="130" w:name="_Toc90476532"/>
      <w:r w:rsidRPr="00E31DA3">
        <w:t>6.</w:t>
      </w:r>
      <w:r w:rsidRPr="00E31DA3">
        <w:rPr>
          <w:rFonts w:hint="eastAsia"/>
          <w:lang w:eastAsia="zh-CN"/>
        </w:rPr>
        <w:t>5</w:t>
      </w:r>
      <w:r w:rsidRPr="00E31DA3">
        <w:t>.1</w:t>
      </w:r>
      <w:r w:rsidRPr="00E31DA3">
        <w:tab/>
        <w:t>Introduction</w:t>
      </w:r>
      <w:bookmarkEnd w:id="129"/>
      <w:bookmarkEnd w:id="130"/>
    </w:p>
    <w:p w14:paraId="400A226F" w14:textId="77777777" w:rsidR="00230CD6" w:rsidRPr="00E31DA3" w:rsidRDefault="00B33A36">
      <w:r w:rsidRPr="00E31DA3">
        <w:t>This solution proposes to use TLS-PSK based authentication for the authentication between MSGin5G UE and the MSGin5G server.</w:t>
      </w:r>
    </w:p>
    <w:p w14:paraId="400A2270" w14:textId="77777777" w:rsidR="00B33A36" w:rsidRPr="00E31DA3" w:rsidRDefault="00B33A36" w:rsidP="00B33A36">
      <w:pPr>
        <w:pStyle w:val="Heading3"/>
      </w:pPr>
      <w:bookmarkStart w:id="131" w:name="_Toc90476065"/>
      <w:bookmarkStart w:id="132" w:name="_Toc90476533"/>
      <w:r w:rsidRPr="00E31DA3">
        <w:t>6.</w:t>
      </w:r>
      <w:r w:rsidRPr="00E31DA3">
        <w:rPr>
          <w:rFonts w:hint="eastAsia"/>
          <w:lang w:eastAsia="zh-CN"/>
        </w:rPr>
        <w:t>5</w:t>
      </w:r>
      <w:r w:rsidRPr="00E31DA3">
        <w:t>.2</w:t>
      </w:r>
      <w:r w:rsidRPr="00E31DA3">
        <w:tab/>
        <w:t>Solution details</w:t>
      </w:r>
      <w:bookmarkEnd w:id="131"/>
      <w:bookmarkEnd w:id="132"/>
    </w:p>
    <w:p w14:paraId="400A2271" w14:textId="77777777" w:rsidR="00B33A36" w:rsidRPr="00E31DA3" w:rsidRDefault="00B33A36" w:rsidP="00A12693">
      <w:pPr>
        <w:pStyle w:val="TH"/>
      </w:pPr>
      <w:r w:rsidRPr="00E31DA3">
        <w:object w:dxaOrig="18930" w:dyaOrig="11805" w14:anchorId="400A2358">
          <v:shape id="_x0000_i1028" type="#_x0000_t75" style="width:480.75pt;height:299.25pt" o:ole="">
            <v:imagedata r:id="rId18" o:title=""/>
          </v:shape>
          <o:OLEObject Type="Embed" ProgID="Visio.Drawing.15" ShapeID="_x0000_i1028" DrawAspect="Content" ObjectID="_1709558081" r:id="rId19"/>
        </w:object>
      </w:r>
    </w:p>
    <w:p w14:paraId="400A2272" w14:textId="77777777" w:rsidR="00230CD6" w:rsidRPr="00E31DA3" w:rsidRDefault="00136C23" w:rsidP="00A234D1">
      <w:pPr>
        <w:pStyle w:val="TF"/>
        <w:rPr>
          <w:rFonts w:eastAsiaTheme="minorEastAsia"/>
          <w:b w:val="0"/>
        </w:rPr>
      </w:pPr>
      <w:r w:rsidRPr="00E31DA3">
        <w:rPr>
          <w:rFonts w:eastAsiaTheme="minorEastAsia"/>
        </w:rPr>
        <w:t>Figure 6.5.2-1: Authentication and Authorization between 5GMSGS UE and MSGin5G Server</w:t>
      </w:r>
    </w:p>
    <w:p w14:paraId="400A2273" w14:textId="41DE74B9" w:rsidR="00B33A36" w:rsidRPr="00E31DA3" w:rsidRDefault="00B33A36" w:rsidP="00A234D1">
      <w:r w:rsidRPr="00E31DA3">
        <w:t>Step 1-2: The UE performs the procedures (for example, Initial Registration procedure) as defined in TS 23.502</w:t>
      </w:r>
      <w:r w:rsidR="00A234D1" w:rsidRPr="00E31DA3">
        <w:t xml:space="preserve"> </w:t>
      </w:r>
      <w:r w:rsidRPr="00E31DA3">
        <w:rPr>
          <w:rFonts w:hint="eastAsia"/>
          <w:lang w:eastAsia="zh-CN"/>
        </w:rPr>
        <w:t>[10]</w:t>
      </w:r>
      <w:r w:rsidRPr="00E31DA3">
        <w:t xml:space="preserve"> to get the 5GC network access. At the end of the network access authentication procedure (Primary authentication and key agreement TS 33.501</w:t>
      </w:r>
      <w:r w:rsidR="00A234D1" w:rsidRPr="00E31DA3">
        <w:t xml:space="preserve"> </w:t>
      </w:r>
      <w:r w:rsidRPr="00E31DA3">
        <w:rPr>
          <w:rFonts w:hint="eastAsia"/>
          <w:lang w:eastAsia="zh-CN"/>
        </w:rPr>
        <w:t>[5]</w:t>
      </w:r>
      <w:r w:rsidRPr="00E31DA3">
        <w:t>, clause 6.1), the UE and the AMF are in possession of the key K</w:t>
      </w:r>
      <w:r w:rsidRPr="00E31DA3">
        <w:rPr>
          <w:vertAlign w:val="subscript"/>
        </w:rPr>
        <w:t>AMF</w:t>
      </w:r>
      <w:r w:rsidRPr="00E31DA3">
        <w:t xml:space="preserve"> derived from K</w:t>
      </w:r>
      <w:r w:rsidRPr="00E31DA3">
        <w:rPr>
          <w:vertAlign w:val="subscript"/>
        </w:rPr>
        <w:t>SEAF</w:t>
      </w:r>
      <w:r w:rsidRPr="00E31DA3">
        <w:t>.</w:t>
      </w:r>
    </w:p>
    <w:p w14:paraId="400A2274" w14:textId="77777777" w:rsidR="00B33A36" w:rsidRPr="00E31DA3" w:rsidRDefault="00B33A36" w:rsidP="00A234D1">
      <w:r w:rsidRPr="00E31DA3">
        <w:t>The UE and AMF performs the capability exchange procedure and agree upon the method of authentication for MSGin5G service during PDU session establishment.</w:t>
      </w:r>
    </w:p>
    <w:p w14:paraId="400A2275" w14:textId="77777777" w:rsidR="00B33A36" w:rsidRPr="00E31DA3" w:rsidRDefault="00B33A36" w:rsidP="00A234D1">
      <w:r w:rsidRPr="00E31DA3">
        <w:t>Step 3: Then the UE initiate</w:t>
      </w:r>
      <w:r w:rsidRPr="00E31DA3">
        <w:rPr>
          <w:rFonts w:hint="eastAsia"/>
          <w:lang w:eastAsia="zh-CN"/>
        </w:rPr>
        <w:t>s</w:t>
      </w:r>
      <w:r w:rsidRPr="00E31DA3">
        <w:t xml:space="preserve"> the Initial service provisioning procedure with the SEAL server. </w:t>
      </w:r>
    </w:p>
    <w:p w14:paraId="400A2276" w14:textId="77777777" w:rsidR="00B33A36" w:rsidRPr="00E31DA3" w:rsidRDefault="00B33A36" w:rsidP="00A234D1">
      <w:r w:rsidRPr="00E31DA3">
        <w:lastRenderedPageBreak/>
        <w:t>Step 4: SEAL server sends a key request to the designated AMF. The AMF/SEAF derives the K</w:t>
      </w:r>
      <w:r w:rsidRPr="00E31DA3">
        <w:rPr>
          <w:vertAlign w:val="subscript"/>
        </w:rPr>
        <w:t>MSG</w:t>
      </w:r>
      <w:r w:rsidRPr="00E31DA3">
        <w:t xml:space="preserve"> from the K</w:t>
      </w:r>
      <w:r w:rsidRPr="00E31DA3">
        <w:rPr>
          <w:vertAlign w:val="subscript"/>
        </w:rPr>
        <w:t>SEAF</w:t>
      </w:r>
      <w:r w:rsidRPr="00E31DA3">
        <w:t>/K</w:t>
      </w:r>
      <w:r w:rsidRPr="00E31DA3">
        <w:rPr>
          <w:vertAlign w:val="subscript"/>
        </w:rPr>
        <w:t>AMF</w:t>
      </w:r>
      <w:r w:rsidRPr="00E31DA3">
        <w:t>. The SEAL server identifies the AMF using the 5G-GUTI which has the GAUMI which uniquely identifies one AMF.</w:t>
      </w:r>
    </w:p>
    <w:p w14:paraId="400A2277" w14:textId="52DA0181" w:rsidR="00B33A36" w:rsidRPr="00E31DA3" w:rsidRDefault="00B33A36" w:rsidP="00A234D1">
      <w:r w:rsidRPr="00E31DA3">
        <w:t>Step 5a-5b: The UE derives the K</w:t>
      </w:r>
      <w:r w:rsidRPr="00E31DA3">
        <w:rPr>
          <w:vertAlign w:val="subscript"/>
        </w:rPr>
        <w:t>MSG</w:t>
      </w:r>
      <w:r w:rsidRPr="00E31DA3">
        <w:t xml:space="preserve"> key for MSGin5G service, whenever there is </w:t>
      </w:r>
      <w:r w:rsidRPr="00E31DA3">
        <w:rPr>
          <w:rFonts w:hint="eastAsia"/>
          <w:lang w:eastAsia="zh-CN"/>
        </w:rPr>
        <w:t xml:space="preserve">a </w:t>
      </w:r>
      <w:r w:rsidRPr="00E31DA3">
        <w:t>trigger to get MSG service. Based on the UE</w:t>
      </w:r>
      <w:r w:rsidR="00A12693" w:rsidRPr="00E31DA3">
        <w:t>'</w:t>
      </w:r>
      <w:r w:rsidRPr="00E31DA3">
        <w:t>s capability to support MSGin5G service, the SEAF/AMF derives the K</w:t>
      </w:r>
      <w:r w:rsidRPr="00E31DA3">
        <w:rPr>
          <w:vertAlign w:val="subscript"/>
        </w:rPr>
        <w:t>MSG</w:t>
      </w:r>
      <w:r w:rsidRPr="00E31DA3">
        <w:t>. Key derivation step is skipped, if the UE and AMF holds a valid K</w:t>
      </w:r>
      <w:r w:rsidRPr="00E31DA3">
        <w:rPr>
          <w:vertAlign w:val="subscript"/>
        </w:rPr>
        <w:t>MSG</w:t>
      </w:r>
      <w:r w:rsidRPr="00E31DA3">
        <w:t xml:space="preserve">. </w:t>
      </w:r>
    </w:p>
    <w:p w14:paraId="400A2278" w14:textId="77777777" w:rsidR="00B33A36" w:rsidRPr="00E31DA3" w:rsidRDefault="00B33A36" w:rsidP="00A234D1">
      <w:r w:rsidRPr="00E31DA3">
        <w:t>Step 6: After key material (K</w:t>
      </w:r>
      <w:r w:rsidRPr="00E31DA3">
        <w:rPr>
          <w:vertAlign w:val="subscript"/>
        </w:rPr>
        <w:t>MSG</w:t>
      </w:r>
      <w:r w:rsidRPr="00E31DA3">
        <w:t>) is generated, the SEAF/AMF sends the generated K</w:t>
      </w:r>
      <w:r w:rsidRPr="00E31DA3">
        <w:rPr>
          <w:vertAlign w:val="subscript"/>
        </w:rPr>
        <w:t>MSG</w:t>
      </w:r>
      <w:r w:rsidRPr="00E31DA3">
        <w:t xml:space="preserve"> and ngKSI to the SEAL server together with UE ID and/or SUPI and/or MSGin5G service ID of the 5GMSGS client in the key response. The SEAL server stores the latest information sent by the SEAF/AMF. </w:t>
      </w:r>
    </w:p>
    <w:p w14:paraId="400A2279" w14:textId="77777777" w:rsidR="00B33A36" w:rsidRPr="00E31DA3" w:rsidRDefault="00B33A36" w:rsidP="00A234D1">
      <w:r w:rsidRPr="00E31DA3">
        <w:t>Step 7: Once K</w:t>
      </w:r>
      <w:r w:rsidRPr="00E31DA3">
        <w:rPr>
          <w:vertAlign w:val="subscript"/>
        </w:rPr>
        <w:t>MSG</w:t>
      </w:r>
      <w:r w:rsidRPr="00E31DA3">
        <w:t xml:space="preserve"> is established, PSK is generated from K</w:t>
      </w:r>
      <w:r w:rsidRPr="00E31DA3">
        <w:rPr>
          <w:vertAlign w:val="subscript"/>
        </w:rPr>
        <w:t>MSG</w:t>
      </w:r>
      <w:r w:rsidRPr="00E31DA3">
        <w:t>.</w:t>
      </w:r>
    </w:p>
    <w:p w14:paraId="400A227A" w14:textId="77777777" w:rsidR="00B33A36" w:rsidRPr="00E31DA3" w:rsidRDefault="00B33A36" w:rsidP="00A234D1">
      <w:r w:rsidRPr="00E31DA3">
        <w:t>Step 8-10: SEAL server sends the initial service provisioning response to the 5GMSGS client. On receiving the initial service provisioning response, the 5GMSGS client derives the K</w:t>
      </w:r>
      <w:r w:rsidRPr="00E31DA3">
        <w:rPr>
          <w:vertAlign w:val="subscript"/>
        </w:rPr>
        <w:t>MSG-PSK</w:t>
      </w:r>
      <w:r w:rsidRPr="00E31DA3">
        <w:t>. On successful initial service provisioning procedure, the 5GMSGS client and SEAL server establishes a TLS session using pre-shared key K</w:t>
      </w:r>
      <w:r w:rsidRPr="00E31DA3">
        <w:rPr>
          <w:vertAlign w:val="subscript"/>
        </w:rPr>
        <w:t>MSG-PSK</w:t>
      </w:r>
      <w:r w:rsidRPr="00E31DA3">
        <w:t xml:space="preserve">. </w:t>
      </w:r>
    </w:p>
    <w:p w14:paraId="400A227B" w14:textId="77777777" w:rsidR="00B33A36" w:rsidRPr="00E31DA3" w:rsidRDefault="00B33A36" w:rsidP="00A234D1">
      <w:r w:rsidRPr="00E31DA3">
        <w:t>Step 11-14: On successful TLS session establishment the 5GMSGS client sends a trigger message to the SEAL client to trigger an access token request. Accordingly, SEAL client sends an application token request to the SEAL server. SEAL server provides the SEAL client with an access token. The acquired access token is shared with 5GMSGS client.</w:t>
      </w:r>
    </w:p>
    <w:p w14:paraId="400A227C" w14:textId="77777777" w:rsidR="00B33A36" w:rsidRPr="00E31DA3" w:rsidRDefault="00B33A36" w:rsidP="00A234D1">
      <w:r w:rsidRPr="00E31DA3">
        <w:t>Step 15: Before sending the access token for authorization to the MSGin5G server, the 5GMSGS client establishes a secure channel using certificates.</w:t>
      </w:r>
    </w:p>
    <w:p w14:paraId="400A227D" w14:textId="77777777" w:rsidR="00B33A36" w:rsidRPr="00E31DA3" w:rsidRDefault="00B33A36" w:rsidP="00A234D1">
      <w:r w:rsidRPr="00E31DA3">
        <w:t>Step 16: The 5GMSGS client sends the access token in an application registration request to the MSGin5G server along with the MSGin5G service ID.</w:t>
      </w:r>
    </w:p>
    <w:p w14:paraId="400A227E" w14:textId="269D754A" w:rsidR="00F13686" w:rsidRPr="00E31DA3" w:rsidRDefault="00B33A36" w:rsidP="00A234D1">
      <w:r w:rsidRPr="00E31DA3">
        <w:t>Step 17-19: SEAL server validates the received access token and the MSGin5G server validates the service request by validating the MSGin5G service ID. On successful verification MSGin5G server sends the application registration response.</w:t>
      </w:r>
      <w:r w:rsidR="006B7D9C">
        <w:t xml:space="preserve">  </w:t>
      </w:r>
    </w:p>
    <w:p w14:paraId="400A227F" w14:textId="77777777" w:rsidR="00F13686" w:rsidRPr="00E31DA3" w:rsidRDefault="00F13686" w:rsidP="00F13686">
      <w:pPr>
        <w:pStyle w:val="Heading3"/>
      </w:pPr>
      <w:bookmarkStart w:id="133" w:name="_Toc90476066"/>
      <w:bookmarkStart w:id="134" w:name="_Toc90476534"/>
      <w:r w:rsidRPr="00E31DA3">
        <w:t>6.</w:t>
      </w:r>
      <w:r w:rsidRPr="00E31DA3">
        <w:rPr>
          <w:rFonts w:hint="eastAsia"/>
          <w:lang w:eastAsia="zh-CN"/>
        </w:rPr>
        <w:t>5</w:t>
      </w:r>
      <w:r w:rsidRPr="00E31DA3">
        <w:t>.3</w:t>
      </w:r>
      <w:r w:rsidRPr="00E31DA3">
        <w:tab/>
        <w:t>Evaluation</w:t>
      </w:r>
      <w:bookmarkEnd w:id="133"/>
      <w:bookmarkEnd w:id="134"/>
    </w:p>
    <w:p w14:paraId="400A2281" w14:textId="3C0C3EF3" w:rsidR="003C4EE8" w:rsidRPr="00E31DA3" w:rsidRDefault="007B3B22" w:rsidP="00A12693">
      <w:pPr>
        <w:rPr>
          <w:i/>
        </w:rPr>
      </w:pPr>
      <w:r w:rsidRPr="00E31DA3">
        <w:t>This solution depends on primary authentication of UE with the network. The K</w:t>
      </w:r>
      <w:r w:rsidRPr="00E31DA3">
        <w:rPr>
          <w:vertAlign w:val="subscript"/>
        </w:rPr>
        <w:t xml:space="preserve">MSG </w:t>
      </w:r>
      <w:r w:rsidRPr="00E31DA3">
        <w:t>is derived from K</w:t>
      </w:r>
      <w:r w:rsidRPr="00E31DA3">
        <w:rPr>
          <w:vertAlign w:val="subscript"/>
        </w:rPr>
        <w:t>AMF</w:t>
      </w:r>
      <w:r w:rsidRPr="00E31DA3">
        <w:t>. TLS-PSK is used further for secure session establishment with the SEAL server using a pre-shared key from K</w:t>
      </w:r>
      <w:r w:rsidRPr="00E31DA3">
        <w:rPr>
          <w:vertAlign w:val="subscript"/>
        </w:rPr>
        <w:t>MSG.</w:t>
      </w:r>
      <w:r w:rsidRPr="00E31DA3">
        <w:t xml:space="preserve"> Access token is used for authentication and authorization purpose of the UE to obtain the MSGin5G service from MSGin5G server. This authorization method (OAuth2.0) is already being utilized in Mission Critical Services </w:t>
      </w:r>
      <w:r w:rsidR="008A5C0C" w:rsidRPr="00E31DA3">
        <w:rPr>
          <w:rFonts w:hint="eastAsia"/>
          <w:lang w:eastAsia="zh-CN"/>
        </w:rPr>
        <w:t>[12]</w:t>
      </w:r>
      <w:r w:rsidRPr="00E31DA3">
        <w:t xml:space="preserve"> and Service-Based procedures in TS 33.501</w:t>
      </w:r>
      <w:r w:rsidR="00A234D1" w:rsidRPr="00E31DA3">
        <w:t xml:space="preserve"> </w:t>
      </w:r>
      <w:r w:rsidR="008A5C0C" w:rsidRPr="00E31DA3">
        <w:rPr>
          <w:rFonts w:hint="eastAsia"/>
          <w:lang w:eastAsia="zh-CN"/>
        </w:rPr>
        <w:t>[5]</w:t>
      </w:r>
      <w:r w:rsidRPr="00E31DA3">
        <w:t>.</w:t>
      </w:r>
    </w:p>
    <w:p w14:paraId="400A2282" w14:textId="77777777" w:rsidR="00B33A36" w:rsidRPr="00E31DA3" w:rsidRDefault="00B33A36" w:rsidP="00B33A36">
      <w:pPr>
        <w:pStyle w:val="Heading2"/>
      </w:pPr>
      <w:bookmarkStart w:id="135" w:name="_Toc90476067"/>
      <w:bookmarkStart w:id="136" w:name="_Toc90476535"/>
      <w:r w:rsidRPr="00E31DA3">
        <w:t>6.</w:t>
      </w:r>
      <w:r w:rsidRPr="00E31DA3">
        <w:rPr>
          <w:rFonts w:hint="eastAsia"/>
          <w:lang w:eastAsia="zh-CN"/>
        </w:rPr>
        <w:t>6</w:t>
      </w:r>
      <w:r w:rsidRPr="00E31DA3">
        <w:tab/>
        <w:t>Solution #</w:t>
      </w:r>
      <w:r w:rsidRPr="00E31DA3">
        <w:rPr>
          <w:rFonts w:hint="eastAsia"/>
          <w:lang w:eastAsia="zh-CN"/>
        </w:rPr>
        <w:t>6</w:t>
      </w:r>
      <w:r w:rsidRPr="00E31DA3">
        <w:t>: Authentication and authorization for legacy UE</w:t>
      </w:r>
      <w:bookmarkEnd w:id="135"/>
      <w:bookmarkEnd w:id="136"/>
    </w:p>
    <w:p w14:paraId="400A2283" w14:textId="77777777" w:rsidR="00B33A36" w:rsidRPr="00E31DA3" w:rsidRDefault="00B33A36" w:rsidP="00B33A36">
      <w:pPr>
        <w:pStyle w:val="Heading3"/>
      </w:pPr>
      <w:bookmarkStart w:id="137" w:name="_Toc90476068"/>
      <w:bookmarkStart w:id="138" w:name="_Toc90476536"/>
      <w:r w:rsidRPr="00E31DA3">
        <w:t>6.</w:t>
      </w:r>
      <w:r w:rsidRPr="00E31DA3">
        <w:rPr>
          <w:rFonts w:hint="eastAsia"/>
          <w:lang w:eastAsia="zh-CN"/>
        </w:rPr>
        <w:t>6</w:t>
      </w:r>
      <w:r w:rsidRPr="00E31DA3">
        <w:t>.1</w:t>
      </w:r>
      <w:r w:rsidRPr="00E31DA3">
        <w:tab/>
        <w:t>Introduction</w:t>
      </w:r>
      <w:bookmarkEnd w:id="137"/>
      <w:bookmarkEnd w:id="138"/>
    </w:p>
    <w:p w14:paraId="400A2284" w14:textId="77777777" w:rsidR="00230CD6" w:rsidRPr="00E31DA3" w:rsidRDefault="00B33A36">
      <w:r w:rsidRPr="00E31DA3">
        <w:t>This solution proposes to use TLS-PSK based authentication for the authentication between legacy UE and the MSGin5G server where SMSF acts as the key management function.</w:t>
      </w:r>
    </w:p>
    <w:p w14:paraId="400A2287" w14:textId="120FABA1" w:rsidR="00B33A36" w:rsidRPr="00E31DA3" w:rsidRDefault="00B33A36" w:rsidP="00A234D1">
      <w:pPr>
        <w:pStyle w:val="Heading3"/>
      </w:pPr>
      <w:bookmarkStart w:id="139" w:name="_Toc90476069"/>
      <w:bookmarkStart w:id="140" w:name="_Toc90476537"/>
      <w:r w:rsidRPr="00E31DA3">
        <w:lastRenderedPageBreak/>
        <w:t>6.</w:t>
      </w:r>
      <w:r w:rsidRPr="00E31DA3">
        <w:rPr>
          <w:rFonts w:hint="eastAsia"/>
          <w:lang w:eastAsia="zh-CN"/>
        </w:rPr>
        <w:t>6</w:t>
      </w:r>
      <w:r w:rsidRPr="00E31DA3">
        <w:t>.2</w:t>
      </w:r>
      <w:r w:rsidRPr="00E31DA3">
        <w:tab/>
        <w:t>Solution details</w:t>
      </w:r>
      <w:bookmarkEnd w:id="139"/>
      <w:bookmarkEnd w:id="140"/>
    </w:p>
    <w:p w14:paraId="400A2288" w14:textId="77777777" w:rsidR="00B33A36" w:rsidRPr="00E31DA3" w:rsidRDefault="00B33A36" w:rsidP="00A12693">
      <w:pPr>
        <w:pStyle w:val="TH"/>
      </w:pPr>
      <w:r w:rsidRPr="00E31DA3">
        <w:object w:dxaOrig="18750" w:dyaOrig="11540" w14:anchorId="400A2359">
          <v:shape id="_x0000_i1029" type="#_x0000_t75" style="width:481.5pt;height:296.25pt" o:ole="">
            <v:imagedata r:id="rId20" o:title=""/>
          </v:shape>
          <o:OLEObject Type="Embed" ProgID="Visio.Drawing.15" ShapeID="_x0000_i1029" DrawAspect="Content" ObjectID="_1709558082" r:id="rId21"/>
        </w:object>
      </w:r>
    </w:p>
    <w:p w14:paraId="400A2289" w14:textId="03459884" w:rsidR="00230CD6" w:rsidRPr="00E31DA3" w:rsidRDefault="00136C23" w:rsidP="00A234D1">
      <w:pPr>
        <w:pStyle w:val="TF"/>
        <w:rPr>
          <w:rFonts w:eastAsiaTheme="minorEastAsia"/>
          <w:b w:val="0"/>
        </w:rPr>
      </w:pPr>
      <w:r w:rsidRPr="00E31DA3">
        <w:rPr>
          <w:rFonts w:eastAsiaTheme="minorEastAsia"/>
        </w:rPr>
        <w:t>Figure 6.6.2-1: Procedure for authentication and authorization between legacy UE and MSGin5G server</w:t>
      </w:r>
    </w:p>
    <w:p w14:paraId="400A228A" w14:textId="3F30505C" w:rsidR="00B33A36" w:rsidRPr="00E31DA3" w:rsidRDefault="00B33A36" w:rsidP="00A234D1">
      <w:r w:rsidRPr="00E31DA3">
        <w:t>Step 1-2: The UE performs the procedures (for example, Initial Registration procedure) as defined in TS 23.502</w:t>
      </w:r>
      <w:r w:rsidR="00A234D1" w:rsidRPr="00E31DA3">
        <w:t xml:space="preserve"> </w:t>
      </w:r>
      <w:r w:rsidRPr="00E31DA3">
        <w:rPr>
          <w:rFonts w:hint="eastAsia"/>
          <w:lang w:eastAsia="zh-CN"/>
        </w:rPr>
        <w:t>[10]</w:t>
      </w:r>
      <w:r w:rsidRPr="00E31DA3">
        <w:t xml:space="preserve"> to get the 5GC network access. At the end of the network access authentication procedure (Primary authentication and key agreement </w:t>
      </w:r>
      <w:r w:rsidRPr="00E31DA3">
        <w:rPr>
          <w:rFonts w:hint="eastAsia"/>
          <w:lang w:eastAsia="zh-CN"/>
        </w:rPr>
        <w:t>in</w:t>
      </w:r>
      <w:r w:rsidR="0085640D" w:rsidRPr="00E31DA3">
        <w:rPr>
          <w:rFonts w:hint="eastAsia"/>
          <w:lang w:eastAsia="zh-CN"/>
        </w:rPr>
        <w:t xml:space="preserve"> </w:t>
      </w:r>
      <w:r w:rsidRPr="00E31DA3">
        <w:t>TS 33.501</w:t>
      </w:r>
      <w:bookmarkStart w:id="141" w:name="OLE_LINK3"/>
      <w:bookmarkStart w:id="142" w:name="OLE_LINK4"/>
      <w:r w:rsidR="00A234D1" w:rsidRPr="00E31DA3">
        <w:t xml:space="preserve"> </w:t>
      </w:r>
      <w:r w:rsidRPr="00E31DA3">
        <w:rPr>
          <w:rFonts w:hint="eastAsia"/>
          <w:lang w:eastAsia="zh-CN"/>
        </w:rPr>
        <w:t>[5]</w:t>
      </w:r>
      <w:bookmarkEnd w:id="141"/>
      <w:bookmarkEnd w:id="142"/>
      <w:r w:rsidRPr="00E31DA3">
        <w:t>, clause 6.1), the UE and the AMF are in possession of the key K</w:t>
      </w:r>
      <w:r w:rsidRPr="00E31DA3">
        <w:rPr>
          <w:vertAlign w:val="subscript"/>
        </w:rPr>
        <w:t>AMF</w:t>
      </w:r>
      <w:r w:rsidRPr="00E31DA3">
        <w:t xml:space="preserve"> derived from K</w:t>
      </w:r>
      <w:r w:rsidRPr="00E31DA3">
        <w:rPr>
          <w:vertAlign w:val="subscript"/>
        </w:rPr>
        <w:t>SEAF</w:t>
      </w:r>
      <w:r w:rsidRPr="00E31DA3">
        <w:t>.</w:t>
      </w:r>
    </w:p>
    <w:p w14:paraId="400A228B" w14:textId="77777777" w:rsidR="00B33A36" w:rsidRPr="00E31DA3" w:rsidRDefault="00B33A36" w:rsidP="00A234D1">
      <w:r w:rsidRPr="00E31DA3">
        <w:t>The UE and AMF performs the capability exchange procedure and agree upon the method of authentication for MSGin5G service during the PDU session establishment.</w:t>
      </w:r>
    </w:p>
    <w:p w14:paraId="400A228C" w14:textId="77777777" w:rsidR="00B33A36" w:rsidRPr="00E31DA3" w:rsidRDefault="00B33A36" w:rsidP="00A234D1">
      <w:r w:rsidRPr="00E31DA3">
        <w:t xml:space="preserve">Step 3: The UE initiates the Initial service provisioning procedure with the SMSF. </w:t>
      </w:r>
    </w:p>
    <w:p w14:paraId="400A228D" w14:textId="1913116B" w:rsidR="00B33A36" w:rsidRPr="00E31DA3" w:rsidRDefault="00B33A36" w:rsidP="00A234D1">
      <w:r w:rsidRPr="00E31DA3">
        <w:t>Step 4:</w:t>
      </w:r>
      <w:r w:rsidR="006B7D9C">
        <w:t xml:space="preserve"> </w:t>
      </w:r>
      <w:r w:rsidRPr="00E31DA3">
        <w:t>SMSF sends a key request to the designated AMF. The AMF/SEAF derives the K</w:t>
      </w:r>
      <w:r w:rsidRPr="00E31DA3">
        <w:rPr>
          <w:vertAlign w:val="subscript"/>
        </w:rPr>
        <w:t>MSG</w:t>
      </w:r>
      <w:r w:rsidRPr="00E31DA3">
        <w:t xml:space="preserve"> from the K</w:t>
      </w:r>
      <w:r w:rsidRPr="00E31DA3">
        <w:rPr>
          <w:vertAlign w:val="subscript"/>
        </w:rPr>
        <w:t>SEAF</w:t>
      </w:r>
      <w:r w:rsidRPr="00E31DA3">
        <w:t>/K</w:t>
      </w:r>
      <w:r w:rsidRPr="00E31DA3">
        <w:rPr>
          <w:vertAlign w:val="subscript"/>
        </w:rPr>
        <w:t>AMF</w:t>
      </w:r>
      <w:r w:rsidRPr="00E31DA3">
        <w:t>. The SMSF identifies the AMF using the 5G-GUTI which has the GAUMI which uniquely identifies one AMF.</w:t>
      </w:r>
    </w:p>
    <w:p w14:paraId="400A228E" w14:textId="7BB9D8AD" w:rsidR="00B33A36" w:rsidRPr="00E31DA3" w:rsidRDefault="00B33A36" w:rsidP="00A234D1">
      <w:r w:rsidRPr="00E31DA3">
        <w:t>Step 5a-5b: The UE derives the K</w:t>
      </w:r>
      <w:r w:rsidRPr="00E31DA3">
        <w:rPr>
          <w:vertAlign w:val="subscript"/>
        </w:rPr>
        <w:t>MSG</w:t>
      </w:r>
      <w:r w:rsidRPr="00E31DA3">
        <w:t xml:space="preserve"> key whenever there is trigger to get MSG service. Based on the UE</w:t>
      </w:r>
      <w:r w:rsidR="00A12693" w:rsidRPr="00E31DA3">
        <w:t>'</w:t>
      </w:r>
      <w:r w:rsidRPr="00E31DA3">
        <w:t>s capability to support MSGin5G service, the SEAF/AMF derives the K</w:t>
      </w:r>
      <w:r w:rsidRPr="00E31DA3">
        <w:rPr>
          <w:vertAlign w:val="subscript"/>
        </w:rPr>
        <w:t>MSG</w:t>
      </w:r>
      <w:r w:rsidRPr="00E31DA3">
        <w:t>. Key derivation step is skipped, if the UE or AMF holds a valid K</w:t>
      </w:r>
      <w:r w:rsidRPr="00E31DA3">
        <w:rPr>
          <w:vertAlign w:val="subscript"/>
        </w:rPr>
        <w:t>MSG</w:t>
      </w:r>
      <w:r w:rsidRPr="00E31DA3">
        <w:t xml:space="preserve">. </w:t>
      </w:r>
    </w:p>
    <w:p w14:paraId="400A228F" w14:textId="77777777" w:rsidR="00B33A36" w:rsidRPr="00E31DA3" w:rsidRDefault="00B33A36" w:rsidP="00A234D1">
      <w:r w:rsidRPr="00E31DA3">
        <w:t>Step 6: After key material (K</w:t>
      </w:r>
      <w:r w:rsidRPr="00E31DA3">
        <w:rPr>
          <w:vertAlign w:val="subscript"/>
        </w:rPr>
        <w:t>MSG</w:t>
      </w:r>
      <w:r w:rsidRPr="00E31DA3">
        <w:t>) is generated, the SEAF/AMF sends the generated K</w:t>
      </w:r>
      <w:r w:rsidRPr="00E31DA3">
        <w:rPr>
          <w:vertAlign w:val="subscript"/>
        </w:rPr>
        <w:t>MSG</w:t>
      </w:r>
      <w:r w:rsidRPr="00E31DA3">
        <w:t xml:space="preserve"> and ngKSI to the SMSF together with UE ID and/or SUPI and/or MSGin5G Service ID of the UE in the key response. The SMSF stores the latest information sent by the SEAF/AMF. </w:t>
      </w:r>
    </w:p>
    <w:p w14:paraId="400A2290" w14:textId="77777777" w:rsidR="00B33A36" w:rsidRPr="00E31DA3" w:rsidRDefault="00B33A36" w:rsidP="00A234D1">
      <w:r w:rsidRPr="00E31DA3">
        <w:t>Step 7: Once K</w:t>
      </w:r>
      <w:r w:rsidRPr="00E31DA3">
        <w:rPr>
          <w:vertAlign w:val="subscript"/>
        </w:rPr>
        <w:t xml:space="preserve">MSG </w:t>
      </w:r>
      <w:r w:rsidRPr="00E31DA3">
        <w:t>is derived, PSK is generated from K</w:t>
      </w:r>
      <w:r w:rsidRPr="00E31DA3">
        <w:rPr>
          <w:vertAlign w:val="subscript"/>
        </w:rPr>
        <w:t>MSG.</w:t>
      </w:r>
    </w:p>
    <w:p w14:paraId="400A2291" w14:textId="77777777" w:rsidR="00B33A36" w:rsidRPr="00E31DA3" w:rsidRDefault="00B33A36" w:rsidP="00A234D1">
      <w:pPr>
        <w:rPr>
          <w:vertAlign w:val="subscript"/>
        </w:rPr>
      </w:pPr>
      <w:r w:rsidRPr="00E31DA3">
        <w:t>Step 8-10: SMSF sends the initial service provisioning response to the UE. On receiving the initial service provisioning response, the UE derives the K</w:t>
      </w:r>
      <w:r w:rsidRPr="00E31DA3">
        <w:rPr>
          <w:vertAlign w:val="subscript"/>
        </w:rPr>
        <w:t xml:space="preserve">MSG-PSK. </w:t>
      </w:r>
      <w:r w:rsidRPr="00E31DA3">
        <w:t>On successful initial service provisioning procedure, the UE and SMSF establishes a TLS session using pre-shared key K</w:t>
      </w:r>
      <w:r w:rsidRPr="00E31DA3">
        <w:rPr>
          <w:vertAlign w:val="subscript"/>
        </w:rPr>
        <w:t xml:space="preserve">MSG-PSK. </w:t>
      </w:r>
    </w:p>
    <w:p w14:paraId="400A2292" w14:textId="77777777" w:rsidR="00B33A36" w:rsidRPr="00E31DA3" w:rsidRDefault="00B33A36" w:rsidP="00A234D1">
      <w:r w:rsidRPr="00E31DA3">
        <w:t>Step 11-12: On successful TLS session establishment the UE sends an application token request to the SMSF. SMSF provides the access token to the UE.</w:t>
      </w:r>
    </w:p>
    <w:p w14:paraId="400A2293" w14:textId="77777777" w:rsidR="00B33A36" w:rsidRPr="00E31DA3" w:rsidRDefault="00B33A36" w:rsidP="00A234D1">
      <w:r w:rsidRPr="00E31DA3">
        <w:t>Step 13: The legacy UE establishes a secure connection with the Legacy 3GPP message gateway. The legacy UE registers with the MSGin5G server via legacy 3GPP message gateway. The communication between legacy UE and the gateway is out of scope of the study.</w:t>
      </w:r>
    </w:p>
    <w:p w14:paraId="400A2294" w14:textId="77777777" w:rsidR="00B33A36" w:rsidRPr="00E31DA3" w:rsidRDefault="00B33A36" w:rsidP="00A234D1">
      <w:r w:rsidRPr="00E31DA3">
        <w:lastRenderedPageBreak/>
        <w:t>Step 14: Before sending the access token for authorization to the MSGin5G server, the gateway establishes a secure channel using certificates.</w:t>
      </w:r>
    </w:p>
    <w:p w14:paraId="400A2295" w14:textId="77777777" w:rsidR="00B33A36" w:rsidRPr="00E31DA3" w:rsidRDefault="00B33A36" w:rsidP="00A234D1">
      <w:r w:rsidRPr="00E31DA3">
        <w:t>Step 15: The gateway sends the access token in an application registration request to the MSGin5G server along with the MSGin5G service ID.</w:t>
      </w:r>
    </w:p>
    <w:p w14:paraId="400A2296" w14:textId="6AD1092B" w:rsidR="00B33A36" w:rsidRPr="00E31DA3" w:rsidRDefault="00B33A36" w:rsidP="00A234D1">
      <w:r w:rsidRPr="00E31DA3">
        <w:t>Step 16-18: SMSF validates the received access token and the MSGin5G server validates the service request by validating the MSGin5G service ID. On successful verification MSGin5G server sends the application registration response.</w:t>
      </w:r>
      <w:r w:rsidR="006B7D9C">
        <w:t xml:space="preserve"> </w:t>
      </w:r>
    </w:p>
    <w:p w14:paraId="400A2299" w14:textId="336E4E00" w:rsidR="00316A34" w:rsidRPr="00E31DA3" w:rsidRDefault="00E04238" w:rsidP="00A234D1">
      <w:pPr>
        <w:pStyle w:val="NO"/>
      </w:pPr>
      <w:r w:rsidRPr="00E31DA3">
        <w:t>NOTE</w:t>
      </w:r>
      <w:r w:rsidR="00B33A36" w:rsidRPr="00E31DA3">
        <w:t xml:space="preserve">: </w:t>
      </w:r>
      <w:r w:rsidR="00A234D1" w:rsidRPr="00E31DA3">
        <w:tab/>
      </w:r>
      <w:r w:rsidR="00B33A36" w:rsidRPr="00E31DA3">
        <w:t xml:space="preserve">This solution </w:t>
      </w:r>
      <w:r w:rsidR="009C235C" w:rsidRPr="00E31DA3">
        <w:t xml:space="preserve">can </w:t>
      </w:r>
      <w:r w:rsidR="00B33A36" w:rsidRPr="00E31DA3">
        <w:t>be modified to focus on the authentication between the legacy 3GPP Message Gateway and MSGin5G Server.</w:t>
      </w:r>
    </w:p>
    <w:p w14:paraId="400A229A" w14:textId="77777777" w:rsidR="00316A34" w:rsidRPr="00E31DA3" w:rsidRDefault="00316A34" w:rsidP="00316A34">
      <w:pPr>
        <w:pStyle w:val="Heading3"/>
      </w:pPr>
      <w:bookmarkStart w:id="143" w:name="_Toc90476070"/>
      <w:bookmarkStart w:id="144" w:name="_Toc90476538"/>
      <w:r w:rsidRPr="00E31DA3">
        <w:t>6.</w:t>
      </w:r>
      <w:r w:rsidRPr="00E31DA3">
        <w:rPr>
          <w:rFonts w:hint="eastAsia"/>
          <w:lang w:eastAsia="zh-CN"/>
        </w:rPr>
        <w:t>6</w:t>
      </w:r>
      <w:r w:rsidRPr="00E31DA3">
        <w:t>.3</w:t>
      </w:r>
      <w:r w:rsidRPr="00E31DA3">
        <w:tab/>
        <w:t>Evaluation</w:t>
      </w:r>
      <w:bookmarkEnd w:id="143"/>
      <w:bookmarkEnd w:id="144"/>
    </w:p>
    <w:p w14:paraId="400A229B" w14:textId="30D4824A" w:rsidR="00230CD6" w:rsidRPr="00E31DA3" w:rsidRDefault="009C235C" w:rsidP="00A12693">
      <w:pPr>
        <w:pStyle w:val="NO"/>
      </w:pPr>
      <w:r w:rsidRPr="00E31DA3">
        <w:t xml:space="preserve">NOTE: </w:t>
      </w:r>
      <w:r w:rsidR="00A234D1" w:rsidRPr="00E31DA3">
        <w:tab/>
        <w:t>N</w:t>
      </w:r>
      <w:r w:rsidRPr="00E31DA3">
        <w:t>o evaluation is addressed in</w:t>
      </w:r>
      <w:ins w:id="145" w:author="33.862_CR0001_(Rel-17)_FS_SEC_5GMSG" w:date="2022-03-23T16:27:00Z">
        <w:r w:rsidR="0020270E">
          <w:t xml:space="preserve"> </w:t>
        </w:r>
      </w:ins>
      <w:r w:rsidRPr="00E31DA3">
        <w:t>t</w:t>
      </w:r>
      <w:del w:id="146" w:author="33.862_CR0001_(Rel-17)_FS_SEC_5GMSG" w:date="2022-03-23T16:27:00Z">
        <w:r w:rsidRPr="00E31DA3" w:rsidDel="0020270E">
          <w:delText xml:space="preserve"> </w:delText>
        </w:r>
      </w:del>
      <w:r w:rsidRPr="00E31DA3">
        <w:t>he present document.</w:t>
      </w:r>
    </w:p>
    <w:p w14:paraId="400A229C" w14:textId="77777777" w:rsidR="00B33A36" w:rsidRPr="00E31DA3" w:rsidRDefault="00B33A36" w:rsidP="00B33A36">
      <w:pPr>
        <w:pStyle w:val="Heading2"/>
      </w:pPr>
      <w:bookmarkStart w:id="147" w:name="_Toc90476071"/>
      <w:bookmarkStart w:id="148" w:name="_Toc90476539"/>
      <w:r w:rsidRPr="00E31DA3">
        <w:t>6.</w:t>
      </w:r>
      <w:r w:rsidRPr="00E31DA3">
        <w:rPr>
          <w:rFonts w:hint="eastAsia"/>
          <w:lang w:eastAsia="zh-CN"/>
        </w:rPr>
        <w:t>7</w:t>
      </w:r>
      <w:r w:rsidRPr="00E31DA3">
        <w:tab/>
        <w:t>Solution #</w:t>
      </w:r>
      <w:r w:rsidRPr="00E31DA3">
        <w:rPr>
          <w:rFonts w:hint="eastAsia"/>
          <w:lang w:eastAsia="zh-CN"/>
        </w:rPr>
        <w:t>7</w:t>
      </w:r>
      <w:r w:rsidRPr="00E31DA3">
        <w:t>: Authentication and authorization for Non-3GPP UE</w:t>
      </w:r>
      <w:bookmarkEnd w:id="147"/>
      <w:bookmarkEnd w:id="148"/>
    </w:p>
    <w:p w14:paraId="400A229D" w14:textId="77777777" w:rsidR="00B33A36" w:rsidRPr="00E31DA3" w:rsidRDefault="00B33A36" w:rsidP="00B33A36">
      <w:pPr>
        <w:pStyle w:val="Heading3"/>
      </w:pPr>
      <w:bookmarkStart w:id="149" w:name="_Toc90476072"/>
      <w:bookmarkStart w:id="150" w:name="_Toc90476540"/>
      <w:r w:rsidRPr="00E31DA3">
        <w:t>6.</w:t>
      </w:r>
      <w:r w:rsidRPr="00E31DA3">
        <w:rPr>
          <w:rFonts w:hint="eastAsia"/>
          <w:lang w:eastAsia="zh-CN"/>
        </w:rPr>
        <w:t>7</w:t>
      </w:r>
      <w:r w:rsidRPr="00E31DA3">
        <w:t>.1</w:t>
      </w:r>
      <w:r w:rsidRPr="00E31DA3">
        <w:tab/>
        <w:t>Introduction</w:t>
      </w:r>
      <w:bookmarkEnd w:id="149"/>
      <w:bookmarkEnd w:id="150"/>
    </w:p>
    <w:p w14:paraId="400A229E" w14:textId="77777777" w:rsidR="00230CD6" w:rsidRPr="00E31DA3" w:rsidRDefault="00B33A36">
      <w:r w:rsidRPr="00E31DA3">
        <w:t>This solution proposes to use TLS-PSK based authentication for the authentication between non-3GPP UE and the MSGin5G server.</w:t>
      </w:r>
    </w:p>
    <w:p w14:paraId="400A22A4" w14:textId="4A09F920" w:rsidR="00B33A36" w:rsidRPr="00E31DA3" w:rsidRDefault="00B33A36" w:rsidP="00A234D1">
      <w:pPr>
        <w:pStyle w:val="Heading3"/>
      </w:pPr>
      <w:bookmarkStart w:id="151" w:name="_Toc90476073"/>
      <w:bookmarkStart w:id="152" w:name="_Toc90476541"/>
      <w:r w:rsidRPr="00E31DA3">
        <w:t>6.</w:t>
      </w:r>
      <w:r w:rsidRPr="00E31DA3">
        <w:rPr>
          <w:rFonts w:hint="eastAsia"/>
          <w:lang w:eastAsia="zh-CN"/>
        </w:rPr>
        <w:t>7</w:t>
      </w:r>
      <w:r w:rsidRPr="00E31DA3">
        <w:t>.2</w:t>
      </w:r>
      <w:r w:rsidRPr="00E31DA3">
        <w:tab/>
        <w:t>Solution details</w:t>
      </w:r>
      <w:bookmarkEnd w:id="151"/>
      <w:bookmarkEnd w:id="152"/>
    </w:p>
    <w:p w14:paraId="400A22A5" w14:textId="77777777" w:rsidR="00B33A36" w:rsidRPr="00E31DA3" w:rsidRDefault="00B33A36" w:rsidP="00A12693">
      <w:pPr>
        <w:pStyle w:val="TH"/>
      </w:pPr>
      <w:r w:rsidRPr="00E31DA3">
        <w:object w:dxaOrig="18330" w:dyaOrig="10560" w14:anchorId="400A235A">
          <v:shape id="_x0000_i1030" type="#_x0000_t75" style="width:481.5pt;height:278.25pt" o:ole="">
            <v:imagedata r:id="rId22" o:title=""/>
          </v:shape>
          <o:OLEObject Type="Embed" ProgID="Visio.Drawing.15" ShapeID="_x0000_i1030" DrawAspect="Content" ObjectID="_1709558083" r:id="rId23"/>
        </w:object>
      </w:r>
    </w:p>
    <w:p w14:paraId="400A22A6" w14:textId="72E42374" w:rsidR="00230CD6" w:rsidRPr="00E31DA3" w:rsidRDefault="00136C23" w:rsidP="00A234D1">
      <w:pPr>
        <w:pStyle w:val="TF"/>
        <w:rPr>
          <w:rFonts w:eastAsiaTheme="minorEastAsia"/>
          <w:b w:val="0"/>
        </w:rPr>
      </w:pPr>
      <w:r w:rsidRPr="00E31DA3">
        <w:rPr>
          <w:rFonts w:eastAsiaTheme="minorEastAsia"/>
        </w:rPr>
        <w:t>Figure 6.7.2-1: Procedure for authentication and authorization between Non-3GPP UE and MSGin5G server</w:t>
      </w:r>
    </w:p>
    <w:p w14:paraId="400A22A7" w14:textId="62A8DD7B" w:rsidR="00B33A36" w:rsidRPr="00E31DA3" w:rsidRDefault="00B33A36" w:rsidP="00B33A36">
      <w:r w:rsidRPr="00E31DA3">
        <w:t>UE here refers to the non-3GPP UE or the non-3GPP gateway. Based on</w:t>
      </w:r>
      <w:r w:rsidR="006B7D9C">
        <w:t xml:space="preserve"> </w:t>
      </w:r>
      <w:r w:rsidRPr="00E31DA3">
        <w:rPr>
          <w:rFonts w:hint="eastAsia"/>
          <w:lang w:eastAsia="zh-CN"/>
        </w:rPr>
        <w:t>SA6</w:t>
      </w:r>
      <w:r w:rsidRPr="00E31DA3">
        <w:t xml:space="preserve">specification </w:t>
      </w:r>
      <w:r w:rsidRPr="00E31DA3">
        <w:rPr>
          <w:rFonts w:hint="eastAsia"/>
          <w:lang w:eastAsia="zh-CN"/>
        </w:rPr>
        <w:t>TR 23.700-24 [2]</w:t>
      </w:r>
      <w:r w:rsidRPr="00E31DA3">
        <w:t>, the Service ID in non-3GPP UE is translated as the MSGin5G service ID.</w:t>
      </w:r>
    </w:p>
    <w:p w14:paraId="400A22A8" w14:textId="77777777" w:rsidR="00B33A36" w:rsidRPr="00E31DA3" w:rsidRDefault="00B33A36" w:rsidP="00CD1DF0">
      <w:pPr>
        <w:keepNext/>
        <w:keepLines/>
      </w:pPr>
      <w:r w:rsidRPr="00E31DA3">
        <w:lastRenderedPageBreak/>
        <w:t>Detailed procedure is provided below:</w:t>
      </w:r>
    </w:p>
    <w:p w14:paraId="400A22A9" w14:textId="479D7D21" w:rsidR="00821D8B" w:rsidRPr="00E31DA3" w:rsidRDefault="00B33A36" w:rsidP="00A12693">
      <w:pPr>
        <w:pStyle w:val="B10"/>
      </w:pPr>
      <w:r w:rsidRPr="00E31DA3">
        <w:t>Step 1-2: The UE initiates the initial registration procedure as defined in TS 23.502</w:t>
      </w:r>
      <w:r w:rsidR="00CD1DF0">
        <w:t xml:space="preserve"> </w:t>
      </w:r>
      <w:r w:rsidRPr="00E31DA3">
        <w:rPr>
          <w:rFonts w:hint="eastAsia"/>
          <w:lang w:eastAsia="zh-CN"/>
        </w:rPr>
        <w:t>[10]</w:t>
      </w:r>
      <w:r w:rsidRPr="00E31DA3">
        <w:t xml:space="preserve"> to get the 5G Core network access. At the end of the network access authentication procedure (Primary authentication and key agreement </w:t>
      </w:r>
      <w:r w:rsidR="001331BF">
        <w:t>(</w:t>
      </w:r>
      <w:r w:rsidRPr="00E31DA3">
        <w:t>TS 33.501</w:t>
      </w:r>
      <w:r w:rsidR="00CD1DF0">
        <w:t xml:space="preserve"> </w:t>
      </w:r>
      <w:r w:rsidRPr="00E31DA3">
        <w:rPr>
          <w:rFonts w:hint="eastAsia"/>
          <w:lang w:eastAsia="zh-CN"/>
        </w:rPr>
        <w:t>[5]</w:t>
      </w:r>
      <w:r w:rsidRPr="00E31DA3">
        <w:t>, clause 6.1</w:t>
      </w:r>
      <w:r w:rsidR="001331BF">
        <w:t>)</w:t>
      </w:r>
      <w:r w:rsidRPr="00E31DA3">
        <w:t>), the UE and the AMF are in possession of the key K</w:t>
      </w:r>
      <w:r w:rsidRPr="00E31DA3">
        <w:rPr>
          <w:vertAlign w:val="subscript"/>
        </w:rPr>
        <w:t>AMF</w:t>
      </w:r>
      <w:r w:rsidRPr="00E31DA3">
        <w:t>.</w:t>
      </w:r>
      <w:r w:rsidR="0085640D" w:rsidRPr="00E31DA3">
        <w:rPr>
          <w:rFonts w:hint="eastAsia"/>
          <w:lang w:eastAsia="zh-CN"/>
        </w:rPr>
        <w:t xml:space="preserve"> </w:t>
      </w:r>
      <w:r w:rsidRPr="00E31DA3">
        <w:t>The UE and AMF perform the capability exchange procedure and agree upon the method of authentication for MSGin5G service during the PDU session establishment.</w:t>
      </w:r>
    </w:p>
    <w:p w14:paraId="400A22AA" w14:textId="77777777" w:rsidR="00821D8B" w:rsidRPr="00E31DA3" w:rsidRDefault="00B33A36" w:rsidP="00A12693">
      <w:pPr>
        <w:pStyle w:val="B10"/>
      </w:pPr>
      <w:r w:rsidRPr="00E31DA3">
        <w:t>Step 3: Then the UE initiate</w:t>
      </w:r>
      <w:r w:rsidRPr="00E31DA3">
        <w:rPr>
          <w:rFonts w:hint="eastAsia"/>
          <w:lang w:eastAsia="zh-CN"/>
        </w:rPr>
        <w:t>s</w:t>
      </w:r>
      <w:r w:rsidRPr="00E31DA3">
        <w:t xml:space="preserve"> the Initial service provisioning procedure with the N3IWF which acts as the key management server. The MSGin5G service Key K</w:t>
      </w:r>
      <w:r w:rsidRPr="00E31DA3">
        <w:rPr>
          <w:vertAlign w:val="subscript"/>
        </w:rPr>
        <w:t>MSG</w:t>
      </w:r>
      <w:r w:rsidRPr="00E31DA3">
        <w:t xml:space="preserve"> is derived from K</w:t>
      </w:r>
      <w:r w:rsidRPr="00E31DA3">
        <w:rPr>
          <w:vertAlign w:val="subscript"/>
        </w:rPr>
        <w:t>AMF</w:t>
      </w:r>
      <w:r w:rsidRPr="00E31DA3">
        <w:t xml:space="preserve">. </w:t>
      </w:r>
    </w:p>
    <w:p w14:paraId="400A22AB" w14:textId="77777777" w:rsidR="00230CD6" w:rsidRPr="00E31DA3" w:rsidRDefault="00B33A36" w:rsidP="00A12693">
      <w:pPr>
        <w:pStyle w:val="B10"/>
      </w:pPr>
      <w:r w:rsidRPr="00E31DA3">
        <w:t>Step 4: N3IWF sends a key request to the designated AMF.</w:t>
      </w:r>
    </w:p>
    <w:p w14:paraId="400A22AC" w14:textId="77777777" w:rsidR="00821D8B" w:rsidRPr="00E31DA3" w:rsidRDefault="00B33A36" w:rsidP="00A12693">
      <w:pPr>
        <w:pStyle w:val="B10"/>
      </w:pPr>
      <w:r w:rsidRPr="00E31DA3">
        <w:t>Step 5a-6: AMF derives the MSGin5G service key (K</w:t>
      </w:r>
      <w:r w:rsidRPr="00E31DA3">
        <w:rPr>
          <w:vertAlign w:val="subscript"/>
        </w:rPr>
        <w:t>MSG</w:t>
      </w:r>
      <w:r w:rsidRPr="00E31DA3">
        <w:t>) from K</w:t>
      </w:r>
      <w:r w:rsidRPr="00E31DA3">
        <w:rPr>
          <w:vertAlign w:val="subscript"/>
        </w:rPr>
        <w:t>AMF</w:t>
      </w:r>
      <w:r w:rsidRPr="00E31DA3">
        <w:t>/K</w:t>
      </w:r>
      <w:r w:rsidRPr="00E31DA3">
        <w:rPr>
          <w:vertAlign w:val="subscript"/>
        </w:rPr>
        <w:t>SEAF</w:t>
      </w:r>
      <w:r w:rsidRPr="00E31DA3">
        <w:t>. The AMF sends back the derived K</w:t>
      </w:r>
      <w:r w:rsidRPr="00E31DA3">
        <w:rPr>
          <w:vertAlign w:val="subscript"/>
        </w:rPr>
        <w:t>MSG</w:t>
      </w:r>
      <w:r w:rsidRPr="00E31DA3">
        <w:t xml:space="preserve"> in the key response.</w:t>
      </w:r>
    </w:p>
    <w:p w14:paraId="400A22AD" w14:textId="77777777" w:rsidR="00821D8B" w:rsidRPr="00E31DA3" w:rsidRDefault="00B33A36" w:rsidP="00A12693">
      <w:pPr>
        <w:pStyle w:val="B10"/>
      </w:pPr>
      <w:r w:rsidRPr="00E31DA3">
        <w:t>Step 7-9: N3IWF derives the pre-shared key K</w:t>
      </w:r>
      <w:r w:rsidRPr="00E31DA3">
        <w:rPr>
          <w:vertAlign w:val="subscript"/>
        </w:rPr>
        <w:t>MSG-PSK</w:t>
      </w:r>
      <w:r w:rsidRPr="00E31DA3">
        <w:t xml:space="preserve"> from K</w:t>
      </w:r>
      <w:r w:rsidRPr="00E31DA3">
        <w:rPr>
          <w:vertAlign w:val="subscript"/>
        </w:rPr>
        <w:t>MSG</w:t>
      </w:r>
      <w:r w:rsidRPr="00E31DA3">
        <w:t xml:space="preserve"> and sends the initial service provisioning response to the UE. On receiving the initial service provisioning response, the UE derives the K</w:t>
      </w:r>
      <w:r w:rsidRPr="00E31DA3">
        <w:rPr>
          <w:vertAlign w:val="subscript"/>
        </w:rPr>
        <w:t>MSG-PSK</w:t>
      </w:r>
      <w:r w:rsidRPr="00E31DA3">
        <w:t>.</w:t>
      </w:r>
    </w:p>
    <w:p w14:paraId="400A22AE" w14:textId="77777777" w:rsidR="00821D8B" w:rsidRPr="00E31DA3" w:rsidRDefault="00B33A36" w:rsidP="00A12693">
      <w:pPr>
        <w:pStyle w:val="B10"/>
      </w:pPr>
      <w:r w:rsidRPr="00E31DA3">
        <w:t>Step 10: On successful initial service provisioning procedure the UE and N3IWF establishes a TLS session using pre-shared key K</w:t>
      </w:r>
      <w:r w:rsidRPr="00E31DA3">
        <w:rPr>
          <w:vertAlign w:val="subscript"/>
        </w:rPr>
        <w:t>MSG-PSK</w:t>
      </w:r>
      <w:r w:rsidRPr="00E31DA3">
        <w:t xml:space="preserve">. </w:t>
      </w:r>
    </w:p>
    <w:p w14:paraId="400A22AF" w14:textId="77777777" w:rsidR="00821D8B" w:rsidRPr="00E31DA3" w:rsidRDefault="00B33A36" w:rsidP="00A12693">
      <w:pPr>
        <w:pStyle w:val="B10"/>
      </w:pPr>
      <w:r w:rsidRPr="00E31DA3">
        <w:t xml:space="preserve">Step 11-12: On successful TLS session establishment the UE sends an application token request to the N3IWF. N3IWF provides the UE with an access token. </w:t>
      </w:r>
    </w:p>
    <w:p w14:paraId="400A22B0" w14:textId="77777777" w:rsidR="00821D8B" w:rsidRPr="00E31DA3" w:rsidRDefault="00B33A36" w:rsidP="00A12693">
      <w:pPr>
        <w:pStyle w:val="B10"/>
      </w:pPr>
      <w:r w:rsidRPr="00E31DA3">
        <w:t>Step 13: The non-3gpp UE establishes a secure connection with the Non-GPP message gateway. The non-3gpp UE registers with the MSGin5G server via Non-3GPP message gateway. The communication between non-3gpp UE and the gateway is out of scope of the study.</w:t>
      </w:r>
    </w:p>
    <w:p w14:paraId="400A22B1" w14:textId="77777777" w:rsidR="00821D8B" w:rsidRPr="00E31DA3" w:rsidRDefault="00B33A36" w:rsidP="00A12693">
      <w:pPr>
        <w:pStyle w:val="B10"/>
      </w:pPr>
      <w:r w:rsidRPr="00E31DA3">
        <w:t>Step 14: Before sending the access token for authorization to the MSGin5G server, the non-3gpp gateway establishes a secure channel using certificates.</w:t>
      </w:r>
    </w:p>
    <w:p w14:paraId="400A22B2" w14:textId="77777777" w:rsidR="00821D8B" w:rsidRPr="00E31DA3" w:rsidRDefault="00B33A36" w:rsidP="00A12693">
      <w:pPr>
        <w:pStyle w:val="B10"/>
      </w:pPr>
      <w:r w:rsidRPr="00E31DA3">
        <w:t>Step 15: The gateway sends the access token in an application registration request to the MSGin5G server along with the MSGin5G service ID.</w:t>
      </w:r>
    </w:p>
    <w:p w14:paraId="400A22B4" w14:textId="0ABCC5EF" w:rsidR="00B33A36" w:rsidRPr="00E31DA3" w:rsidRDefault="00B33A36" w:rsidP="00A234D1">
      <w:pPr>
        <w:pStyle w:val="B10"/>
      </w:pPr>
      <w:r w:rsidRPr="00E31DA3">
        <w:t xml:space="preserve">Step 16-18: N3IWF validates the received access token and the MSGin5G server validates the service request by validating the MSGin5G service ID. On successful verification MSGin5G server sends the application registration response. </w:t>
      </w:r>
    </w:p>
    <w:p w14:paraId="400A22B6" w14:textId="717A3E88" w:rsidR="00B33A36" w:rsidRPr="00E31DA3" w:rsidRDefault="009C235C" w:rsidP="00A234D1">
      <w:pPr>
        <w:pStyle w:val="NO"/>
      </w:pPr>
      <w:r w:rsidRPr="00E31DA3">
        <w:t>NOTE</w:t>
      </w:r>
      <w:r w:rsidR="00B33A36" w:rsidRPr="00E31DA3">
        <w:t xml:space="preserve">: </w:t>
      </w:r>
      <w:r w:rsidR="00A234D1" w:rsidRPr="00E31DA3">
        <w:tab/>
      </w:r>
      <w:r w:rsidR="00B33A36" w:rsidRPr="00E31DA3">
        <w:t xml:space="preserve">This solution </w:t>
      </w:r>
      <w:r w:rsidRPr="00E31DA3">
        <w:t xml:space="preserve">can </w:t>
      </w:r>
      <w:r w:rsidR="00B33A36" w:rsidRPr="00E31DA3">
        <w:t>be modified to focus on the authentication between the non-3GPP Message Gateway and MSGin5G Server.</w:t>
      </w:r>
    </w:p>
    <w:p w14:paraId="400A22B7" w14:textId="77777777" w:rsidR="00B33A36" w:rsidRPr="00E31DA3" w:rsidRDefault="00B33A36" w:rsidP="00B33A36">
      <w:pPr>
        <w:pStyle w:val="Heading3"/>
      </w:pPr>
      <w:bookmarkStart w:id="153" w:name="_Toc90476074"/>
      <w:bookmarkStart w:id="154" w:name="_Toc90476542"/>
      <w:r w:rsidRPr="00E31DA3">
        <w:t>6.</w:t>
      </w:r>
      <w:r w:rsidRPr="00E31DA3">
        <w:rPr>
          <w:rFonts w:hint="eastAsia"/>
          <w:lang w:eastAsia="zh-CN"/>
        </w:rPr>
        <w:t>7</w:t>
      </w:r>
      <w:r w:rsidRPr="00E31DA3">
        <w:t>.3</w:t>
      </w:r>
      <w:r w:rsidRPr="00E31DA3">
        <w:tab/>
        <w:t>Evaluation</w:t>
      </w:r>
      <w:bookmarkEnd w:id="153"/>
      <w:bookmarkEnd w:id="154"/>
    </w:p>
    <w:p w14:paraId="400A22B8" w14:textId="73BE901B" w:rsidR="00230CD6" w:rsidRPr="00E31DA3" w:rsidRDefault="009C235C" w:rsidP="00A12693">
      <w:pPr>
        <w:pStyle w:val="NO"/>
        <w:rPr>
          <w:i/>
        </w:rPr>
      </w:pPr>
      <w:r w:rsidRPr="00E31DA3">
        <w:t xml:space="preserve">NOTE: </w:t>
      </w:r>
      <w:r w:rsidR="00A234D1" w:rsidRPr="00E31DA3">
        <w:tab/>
        <w:t>N</w:t>
      </w:r>
      <w:r w:rsidRPr="00E31DA3">
        <w:t>o evaluation is addressed in</w:t>
      </w:r>
      <w:ins w:id="155" w:author="33.862_CR0001_(Rel-17)_FS_SEC_5GMSG" w:date="2022-03-23T16:27:00Z">
        <w:r w:rsidR="0020270E">
          <w:t xml:space="preserve"> </w:t>
        </w:r>
      </w:ins>
      <w:r w:rsidRPr="00E31DA3">
        <w:t>t</w:t>
      </w:r>
      <w:del w:id="156" w:author="33.862_CR0001_(Rel-17)_FS_SEC_5GMSG" w:date="2022-03-23T16:27:00Z">
        <w:r w:rsidRPr="00E31DA3" w:rsidDel="0020270E">
          <w:delText xml:space="preserve"> </w:delText>
        </w:r>
      </w:del>
      <w:r w:rsidRPr="00E31DA3">
        <w:t>he present document.</w:t>
      </w:r>
    </w:p>
    <w:p w14:paraId="400A22B9" w14:textId="77777777" w:rsidR="00B33A36" w:rsidRPr="00E31DA3" w:rsidRDefault="00B33A36" w:rsidP="00B33A36">
      <w:pPr>
        <w:pStyle w:val="Heading2"/>
        <w:rPr>
          <w:lang w:eastAsia="zh-CN"/>
        </w:rPr>
      </w:pPr>
      <w:bookmarkStart w:id="157" w:name="_Toc90476075"/>
      <w:bookmarkStart w:id="158" w:name="_Toc90476543"/>
      <w:r w:rsidRPr="00E31DA3">
        <w:t>6.</w:t>
      </w:r>
      <w:r w:rsidRPr="00E31DA3">
        <w:rPr>
          <w:rFonts w:hint="eastAsia"/>
          <w:lang w:eastAsia="zh-CN"/>
        </w:rPr>
        <w:t>8</w:t>
      </w:r>
      <w:r w:rsidRPr="00E31DA3">
        <w:tab/>
        <w:t>Solution #</w:t>
      </w:r>
      <w:r w:rsidRPr="00E31DA3">
        <w:rPr>
          <w:rFonts w:hint="eastAsia"/>
          <w:lang w:eastAsia="zh-CN"/>
        </w:rPr>
        <w:t>8</w:t>
      </w:r>
      <w:r w:rsidRPr="00E31DA3">
        <w:t>: Transport security protection for MSGin5G-3 interface</w:t>
      </w:r>
      <w:bookmarkEnd w:id="157"/>
      <w:bookmarkEnd w:id="158"/>
    </w:p>
    <w:p w14:paraId="400A22BA" w14:textId="77777777" w:rsidR="00B33A36" w:rsidRPr="00E31DA3" w:rsidRDefault="00B33A36" w:rsidP="00B33A36">
      <w:pPr>
        <w:pStyle w:val="Heading3"/>
      </w:pPr>
      <w:bookmarkStart w:id="159" w:name="_Toc90476076"/>
      <w:bookmarkStart w:id="160" w:name="_Toc90476544"/>
      <w:r w:rsidRPr="00E31DA3">
        <w:t>6.</w:t>
      </w:r>
      <w:r w:rsidRPr="00E31DA3">
        <w:rPr>
          <w:rFonts w:hint="eastAsia"/>
          <w:lang w:eastAsia="zh-CN"/>
        </w:rPr>
        <w:t>8</w:t>
      </w:r>
      <w:r w:rsidRPr="00E31DA3">
        <w:t>.1</w:t>
      </w:r>
      <w:r w:rsidRPr="00E31DA3">
        <w:tab/>
        <w:t>Solution overview</w:t>
      </w:r>
      <w:bookmarkEnd w:id="159"/>
      <w:bookmarkEnd w:id="160"/>
    </w:p>
    <w:p w14:paraId="400A22BB" w14:textId="77777777" w:rsidR="00B33A36" w:rsidRPr="00E31DA3" w:rsidRDefault="00B33A36" w:rsidP="00B33A36">
      <w:pPr>
        <w:rPr>
          <w:lang w:eastAsia="zh-CN"/>
        </w:rPr>
      </w:pPr>
      <w:r w:rsidRPr="00E31DA3">
        <w:rPr>
          <w:lang w:eastAsia="zh-CN"/>
        </w:rPr>
        <w:t>This solution addresse</w:t>
      </w:r>
      <w:r w:rsidRPr="00E31DA3">
        <w:rPr>
          <w:rFonts w:hint="eastAsia"/>
          <w:lang w:eastAsia="zh-CN"/>
        </w:rPr>
        <w:t>s</w:t>
      </w:r>
      <w:r w:rsidRPr="00E31DA3">
        <w:rPr>
          <w:lang w:eastAsia="zh-CN"/>
        </w:rPr>
        <w:t xml:space="preserve"> the transport security requirements </w:t>
      </w:r>
      <w:r w:rsidRPr="00E31DA3">
        <w:t>for MSGin5G-3 interface defined</w:t>
      </w:r>
      <w:r w:rsidRPr="00E31DA3">
        <w:rPr>
          <w:lang w:eastAsia="zh-CN"/>
        </w:rPr>
        <w:t xml:space="preserve"> in key issue#1. </w:t>
      </w:r>
    </w:p>
    <w:p w14:paraId="400A22BC" w14:textId="77777777" w:rsidR="00B33A36" w:rsidRPr="00E31DA3" w:rsidRDefault="00B33A36" w:rsidP="00B33A36">
      <w:pPr>
        <w:pStyle w:val="Heading3"/>
      </w:pPr>
      <w:bookmarkStart w:id="161" w:name="_Toc90476077"/>
      <w:bookmarkStart w:id="162" w:name="_Toc90476545"/>
      <w:r w:rsidRPr="00E31DA3">
        <w:t>6.</w:t>
      </w:r>
      <w:r w:rsidRPr="00E31DA3">
        <w:rPr>
          <w:rFonts w:hint="eastAsia"/>
          <w:lang w:eastAsia="zh-CN"/>
        </w:rPr>
        <w:t>8</w:t>
      </w:r>
      <w:r w:rsidRPr="00E31DA3">
        <w:t>.2</w:t>
      </w:r>
      <w:r w:rsidRPr="00E31DA3">
        <w:tab/>
        <w:t>Solution details</w:t>
      </w:r>
      <w:bookmarkEnd w:id="161"/>
      <w:bookmarkEnd w:id="162"/>
    </w:p>
    <w:p w14:paraId="400A22BD" w14:textId="70D2E17F" w:rsidR="00B33A36" w:rsidRPr="00E31DA3" w:rsidRDefault="00B33A36" w:rsidP="00B33A36">
      <w:r w:rsidRPr="00E31DA3">
        <w:t xml:space="preserve">MSGin5G-3 </w:t>
      </w:r>
      <w:r w:rsidRPr="00E31DA3">
        <w:rPr>
          <w:rFonts w:hint="eastAsia"/>
          <w:lang w:eastAsia="zh-CN"/>
        </w:rPr>
        <w:t xml:space="preserve">is </w:t>
      </w:r>
      <w:r w:rsidRPr="00E31DA3">
        <w:t xml:space="preserve">between MSGin5G Server and Application Server. The supported functionalities include </w:t>
      </w:r>
      <w:r w:rsidRPr="00E31DA3">
        <w:rPr>
          <w:rFonts w:hint="eastAsia"/>
          <w:lang w:eastAsia="zh-CN"/>
        </w:rPr>
        <w:t>a</w:t>
      </w:r>
      <w:r w:rsidRPr="00E31DA3">
        <w:t xml:space="preserve">ccess to MSGin5G Server and APIs to enable sending and receiving of MSGin5G messages and adherence to CAPIF as specified in </w:t>
      </w:r>
      <w:r w:rsidR="00A12693" w:rsidRPr="00E31DA3">
        <w:t>TS</w:t>
      </w:r>
      <w:r w:rsidRPr="00E31DA3">
        <w:t xml:space="preserve"> 23.222</w:t>
      </w:r>
      <w:r w:rsidR="00CD1DF0">
        <w:t xml:space="preserve"> </w:t>
      </w:r>
      <w:r w:rsidRPr="00E31DA3">
        <w:t>[</w:t>
      </w:r>
      <w:r w:rsidRPr="00E31DA3">
        <w:rPr>
          <w:rFonts w:hint="eastAsia"/>
          <w:lang w:eastAsia="zh-CN"/>
        </w:rPr>
        <w:t>3</w:t>
      </w:r>
      <w:r w:rsidRPr="00E31DA3">
        <w:t>].</w:t>
      </w:r>
    </w:p>
    <w:p w14:paraId="400A22BE" w14:textId="77777777" w:rsidR="00B33A36" w:rsidRPr="00E31DA3" w:rsidRDefault="00B33A36" w:rsidP="00B33A36">
      <w:r w:rsidRPr="00E31DA3">
        <w:rPr>
          <w:lang w:eastAsia="zh-CN"/>
        </w:rPr>
        <w:lastRenderedPageBreak/>
        <w:t xml:space="preserve">As all the exchanged data of MSGin5G-3 </w:t>
      </w:r>
      <w:r w:rsidRPr="00E31DA3">
        <w:rPr>
          <w:rFonts w:hint="eastAsia"/>
          <w:lang w:eastAsia="zh-CN"/>
        </w:rPr>
        <w:t>i</w:t>
      </w:r>
      <w:r w:rsidRPr="00E31DA3">
        <w:rPr>
          <w:lang w:eastAsia="zh-CN"/>
        </w:rPr>
        <w:t>s in the application layer, transport security protection on the SBI interface can be reused. Hence, TLS</w:t>
      </w:r>
      <w:r w:rsidRPr="00E31DA3">
        <w:t xml:space="preserve"> should be used as specified in TS 33.210 [</w:t>
      </w:r>
      <w:r w:rsidRPr="00E31DA3">
        <w:rPr>
          <w:rFonts w:hint="eastAsia"/>
          <w:lang w:eastAsia="zh-CN"/>
        </w:rPr>
        <w:t>6</w:t>
      </w:r>
      <w:r w:rsidRPr="00E31DA3">
        <w:t xml:space="preserve">], unless security is provided by other means, e.g. physical security. </w:t>
      </w:r>
    </w:p>
    <w:p w14:paraId="400A22BF" w14:textId="0F1A80F3" w:rsidR="00B33A36" w:rsidRPr="00E31DA3" w:rsidRDefault="00B33A36" w:rsidP="00B33A36">
      <w:pPr>
        <w:rPr>
          <w:lang w:eastAsia="zh-CN"/>
        </w:rPr>
      </w:pPr>
      <w:r w:rsidRPr="00E31DA3">
        <w:t xml:space="preserve">If the CAPIF capability is consumed by the Application Server, the interface security defined in the </w:t>
      </w:r>
      <w:r w:rsidRPr="00E31DA3">
        <w:rPr>
          <w:lang w:eastAsia="zh-CN"/>
        </w:rPr>
        <w:t>TS 33.501</w:t>
      </w:r>
      <w:r w:rsidR="00CD1DF0">
        <w:rPr>
          <w:lang w:eastAsia="zh-CN"/>
        </w:rPr>
        <w:t xml:space="preserve"> </w:t>
      </w:r>
      <w:r w:rsidRPr="00E31DA3">
        <w:rPr>
          <w:lang w:eastAsia="zh-CN"/>
        </w:rPr>
        <w:t>[</w:t>
      </w:r>
      <w:r w:rsidRPr="00E31DA3">
        <w:rPr>
          <w:rFonts w:hint="eastAsia"/>
          <w:lang w:eastAsia="zh-CN"/>
        </w:rPr>
        <w:t>5</w:t>
      </w:r>
      <w:r w:rsidRPr="00E31DA3">
        <w:rPr>
          <w:lang w:eastAsia="zh-CN"/>
        </w:rPr>
        <w:t>] clause 12 can be reused here to protect the CAPIF related data transferred in the MSGin5G-3 interface, i.e. TLS should be used.</w:t>
      </w:r>
    </w:p>
    <w:p w14:paraId="400A22C0" w14:textId="77777777" w:rsidR="009E1E26" w:rsidRPr="00E31DA3" w:rsidRDefault="00B33A36" w:rsidP="00B33A36">
      <w:r w:rsidRPr="00E31DA3">
        <w:t>Regardless of whether TLS is used or not, NDS/IP as specified in TS 33.210 [</w:t>
      </w:r>
      <w:r w:rsidRPr="00E31DA3">
        <w:rPr>
          <w:rFonts w:hint="eastAsia"/>
          <w:lang w:eastAsia="zh-CN"/>
        </w:rPr>
        <w:t>6</w:t>
      </w:r>
      <w:r w:rsidRPr="00E31DA3">
        <w:t>] and TS 33.310 [</w:t>
      </w:r>
      <w:r w:rsidRPr="00E31DA3">
        <w:rPr>
          <w:rFonts w:hint="eastAsia"/>
          <w:lang w:eastAsia="zh-CN"/>
        </w:rPr>
        <w:t>11</w:t>
      </w:r>
      <w:r w:rsidRPr="00E31DA3">
        <w:t>] can be used for network layer protection.</w:t>
      </w:r>
    </w:p>
    <w:p w14:paraId="400A22C1" w14:textId="77777777" w:rsidR="009E1E26" w:rsidRPr="00E31DA3" w:rsidRDefault="009E1E26" w:rsidP="009E1E26">
      <w:pPr>
        <w:pStyle w:val="Heading3"/>
      </w:pPr>
      <w:bookmarkStart w:id="163" w:name="_Toc90476078"/>
      <w:bookmarkStart w:id="164" w:name="_Toc90476546"/>
      <w:r w:rsidRPr="00E31DA3">
        <w:t>6.</w:t>
      </w:r>
      <w:r w:rsidRPr="00E31DA3">
        <w:rPr>
          <w:rFonts w:hint="eastAsia"/>
          <w:lang w:eastAsia="zh-CN"/>
        </w:rPr>
        <w:t>8</w:t>
      </w:r>
      <w:r w:rsidRPr="00E31DA3">
        <w:t>.3</w:t>
      </w:r>
      <w:r w:rsidRPr="00E31DA3">
        <w:tab/>
        <w:t>Solution evaluation</w:t>
      </w:r>
      <w:bookmarkEnd w:id="163"/>
      <w:bookmarkEnd w:id="164"/>
    </w:p>
    <w:p w14:paraId="400A22C2" w14:textId="77777777" w:rsidR="00743778" w:rsidRPr="00E31DA3" w:rsidRDefault="00743778" w:rsidP="00743778">
      <w:r w:rsidRPr="00E31DA3">
        <w:rPr>
          <w:lang w:eastAsia="zh-CN"/>
        </w:rPr>
        <w:t>This solution addresses the security for MSGin5G-3 interface in KI#1. For protection over MSGin5G-3, TLS</w:t>
      </w:r>
      <w:r w:rsidRPr="00E31DA3">
        <w:t xml:space="preserve"> is used as specified in TS 33.210 [</w:t>
      </w:r>
      <w:r w:rsidRPr="00E31DA3">
        <w:rPr>
          <w:rFonts w:hint="eastAsia"/>
          <w:lang w:eastAsia="zh-CN"/>
        </w:rPr>
        <w:t>6</w:t>
      </w:r>
      <w:r w:rsidRPr="00E31DA3">
        <w:t xml:space="preserve">], unless security is provided by other means, e.g. physical security. </w:t>
      </w:r>
    </w:p>
    <w:p w14:paraId="400A22C3" w14:textId="4699A299" w:rsidR="00743778" w:rsidRPr="00E31DA3" w:rsidRDefault="00743778" w:rsidP="00743778">
      <w:pPr>
        <w:rPr>
          <w:lang w:eastAsia="zh-CN"/>
        </w:rPr>
      </w:pPr>
      <w:r w:rsidRPr="00E31DA3">
        <w:t xml:space="preserve">If the CAPIF capability is consumed by the Application Server, the interface security defined in the </w:t>
      </w:r>
      <w:r w:rsidRPr="00E31DA3">
        <w:rPr>
          <w:lang w:eastAsia="zh-CN"/>
        </w:rPr>
        <w:t>TS 33.501</w:t>
      </w:r>
      <w:r w:rsidR="00A234D1" w:rsidRPr="00E31DA3">
        <w:rPr>
          <w:lang w:eastAsia="zh-CN"/>
        </w:rPr>
        <w:t xml:space="preserve"> </w:t>
      </w:r>
      <w:r w:rsidRPr="00E31DA3">
        <w:rPr>
          <w:lang w:eastAsia="zh-CN"/>
        </w:rPr>
        <w:t>[</w:t>
      </w:r>
      <w:r w:rsidRPr="00E31DA3">
        <w:rPr>
          <w:rFonts w:hint="eastAsia"/>
          <w:lang w:eastAsia="zh-CN"/>
        </w:rPr>
        <w:t>5</w:t>
      </w:r>
      <w:r w:rsidRPr="00E31DA3">
        <w:rPr>
          <w:lang w:eastAsia="zh-CN"/>
        </w:rPr>
        <w:t>] clause 12 can be reused.</w:t>
      </w:r>
    </w:p>
    <w:p w14:paraId="400A22C5" w14:textId="07EDB885" w:rsidR="009E1E26" w:rsidRPr="00E31DA3" w:rsidRDefault="00743778" w:rsidP="009E1E26">
      <w:r w:rsidRPr="00E31DA3">
        <w:t>Regardless of whether TLS is used or not, NDS/IP as specified in TS 33.210 [</w:t>
      </w:r>
      <w:r w:rsidRPr="00E31DA3">
        <w:rPr>
          <w:rFonts w:hint="eastAsia"/>
          <w:lang w:eastAsia="zh-CN"/>
        </w:rPr>
        <w:t>6</w:t>
      </w:r>
      <w:r w:rsidRPr="00E31DA3">
        <w:t>] and TS 33.310 [</w:t>
      </w:r>
      <w:r w:rsidRPr="00E31DA3">
        <w:rPr>
          <w:rFonts w:hint="eastAsia"/>
          <w:lang w:eastAsia="zh-CN"/>
        </w:rPr>
        <w:t>11</w:t>
      </w:r>
      <w:r w:rsidRPr="00E31DA3">
        <w:t>] can be used for network layer protection.</w:t>
      </w:r>
    </w:p>
    <w:p w14:paraId="400A22C6" w14:textId="77777777" w:rsidR="0026674B" w:rsidRPr="00E31DA3" w:rsidRDefault="0026674B" w:rsidP="0026674B">
      <w:pPr>
        <w:pStyle w:val="Heading2"/>
      </w:pPr>
      <w:bookmarkStart w:id="165" w:name="_Toc90476547"/>
      <w:bookmarkStart w:id="166" w:name="_Toc90476079"/>
      <w:r w:rsidRPr="00E31DA3">
        <w:t>6.</w:t>
      </w:r>
      <w:r w:rsidRPr="00E31DA3">
        <w:rPr>
          <w:rFonts w:hint="eastAsia"/>
          <w:lang w:eastAsia="zh-CN"/>
        </w:rPr>
        <w:t>9</w:t>
      </w:r>
      <w:r w:rsidRPr="00E31DA3">
        <w:tab/>
        <w:t>Solution #</w:t>
      </w:r>
      <w:r w:rsidRPr="00E31DA3">
        <w:rPr>
          <w:rFonts w:hint="eastAsia"/>
          <w:lang w:eastAsia="zh-CN"/>
        </w:rPr>
        <w:t>9</w:t>
      </w:r>
      <w:r w:rsidRPr="00E31DA3">
        <w:t xml:space="preserve">: </w:t>
      </w:r>
      <w:r w:rsidRPr="00E31DA3">
        <w:rPr>
          <w:rFonts w:hint="eastAsia"/>
        </w:rPr>
        <w:t>Transport security protection for MSGin5G-1 interface based on AKMA</w:t>
      </w:r>
      <w:bookmarkEnd w:id="165"/>
      <w:r w:rsidRPr="00E31DA3">
        <w:t xml:space="preserve"> </w:t>
      </w:r>
      <w:bookmarkEnd w:id="166"/>
    </w:p>
    <w:p w14:paraId="400A22C7" w14:textId="77777777" w:rsidR="00230CD6" w:rsidRPr="00E31DA3" w:rsidRDefault="0026674B">
      <w:pPr>
        <w:pStyle w:val="Heading3"/>
      </w:pPr>
      <w:bookmarkStart w:id="167" w:name="_Toc90476080"/>
      <w:bookmarkStart w:id="168" w:name="_Toc90476548"/>
      <w:r w:rsidRPr="00E31DA3">
        <w:t>6.</w:t>
      </w:r>
      <w:r w:rsidRPr="00E31DA3">
        <w:rPr>
          <w:rFonts w:hint="eastAsia"/>
          <w:lang w:eastAsia="zh-CN"/>
        </w:rPr>
        <w:t>9</w:t>
      </w:r>
      <w:r w:rsidRPr="00E31DA3">
        <w:t>.1</w:t>
      </w:r>
      <w:r w:rsidRPr="00E31DA3">
        <w:tab/>
        <w:t>Solution overview</w:t>
      </w:r>
      <w:bookmarkEnd w:id="167"/>
      <w:bookmarkEnd w:id="168"/>
    </w:p>
    <w:p w14:paraId="400A22C8" w14:textId="77777777" w:rsidR="00230CD6" w:rsidRPr="00E31DA3" w:rsidRDefault="0026674B">
      <w:pPr>
        <w:rPr>
          <w:lang w:eastAsia="zh-CN"/>
        </w:rPr>
      </w:pPr>
      <w:r w:rsidRPr="00E31DA3">
        <w:rPr>
          <w:lang w:eastAsia="zh-CN"/>
        </w:rPr>
        <w:t>This solution addresse</w:t>
      </w:r>
      <w:r w:rsidRPr="00E31DA3">
        <w:rPr>
          <w:rFonts w:hint="eastAsia"/>
          <w:lang w:eastAsia="zh-CN"/>
        </w:rPr>
        <w:t>s</w:t>
      </w:r>
      <w:r w:rsidRPr="00E31DA3">
        <w:rPr>
          <w:lang w:eastAsia="zh-CN"/>
        </w:rPr>
        <w:t xml:space="preserve"> key issue#</w:t>
      </w:r>
      <w:r w:rsidRPr="00E31DA3">
        <w:rPr>
          <w:rFonts w:hint="eastAsia"/>
          <w:lang w:eastAsia="zh-CN"/>
        </w:rPr>
        <w:t>1 about the transport security protection for MSGin5G-1 interface based on AKMA.</w:t>
      </w:r>
    </w:p>
    <w:p w14:paraId="400A22C9" w14:textId="77777777" w:rsidR="0026674B" w:rsidRPr="00E31DA3" w:rsidRDefault="0026674B" w:rsidP="0053465D">
      <w:pPr>
        <w:pStyle w:val="Heading3"/>
      </w:pPr>
      <w:bookmarkStart w:id="169" w:name="_Toc90476081"/>
      <w:bookmarkStart w:id="170" w:name="_Toc90476549"/>
      <w:r w:rsidRPr="00E31DA3">
        <w:t>6.</w:t>
      </w:r>
      <w:r w:rsidRPr="00E31DA3">
        <w:rPr>
          <w:rFonts w:hint="eastAsia"/>
          <w:lang w:eastAsia="zh-CN"/>
        </w:rPr>
        <w:t>9</w:t>
      </w:r>
      <w:r w:rsidRPr="00E31DA3">
        <w:t>.2</w:t>
      </w:r>
      <w:r w:rsidRPr="00E31DA3">
        <w:tab/>
        <w:t>Solution details</w:t>
      </w:r>
      <w:bookmarkEnd w:id="169"/>
      <w:bookmarkEnd w:id="170"/>
    </w:p>
    <w:p w14:paraId="400A22CA" w14:textId="77777777" w:rsidR="00230CD6" w:rsidRPr="00E31DA3" w:rsidRDefault="0026674B" w:rsidP="00A12693">
      <w:pPr>
        <w:pStyle w:val="TH"/>
      </w:pPr>
      <w:r w:rsidRPr="00E31DA3">
        <w:object w:dxaOrig="8749" w:dyaOrig="5606" w14:anchorId="400A235B">
          <v:shape id="_x0000_i1031" type="#_x0000_t75" style="width:414pt;height:267.75pt" o:ole="">
            <v:imagedata r:id="rId24" o:title=""/>
          </v:shape>
          <o:OLEObject Type="Embed" ProgID="Visio.Drawing.11" ShapeID="_x0000_i1031" DrawAspect="Content" ObjectID="_1709558084" r:id="rId25"/>
        </w:object>
      </w:r>
    </w:p>
    <w:p w14:paraId="400A22CB" w14:textId="77777777" w:rsidR="00862090" w:rsidRPr="00E31DA3" w:rsidRDefault="00862090" w:rsidP="00A234D1">
      <w:pPr>
        <w:pStyle w:val="TF"/>
        <w:rPr>
          <w:rFonts w:eastAsiaTheme="minorEastAsia"/>
          <w:lang w:eastAsia="zh-CN"/>
        </w:rPr>
      </w:pPr>
      <w:r w:rsidRPr="00E31DA3">
        <w:rPr>
          <w:rFonts w:eastAsiaTheme="minorEastAsia"/>
        </w:rPr>
        <w:t>Figure 6.</w:t>
      </w:r>
      <w:r w:rsidRPr="00E31DA3">
        <w:rPr>
          <w:rFonts w:eastAsiaTheme="minorEastAsia" w:hint="eastAsia"/>
          <w:lang w:eastAsia="zh-CN"/>
        </w:rPr>
        <w:t>9</w:t>
      </w:r>
      <w:r w:rsidRPr="00E31DA3">
        <w:rPr>
          <w:rFonts w:eastAsiaTheme="minorEastAsia"/>
        </w:rPr>
        <w:t xml:space="preserve">.2-1: </w:t>
      </w:r>
      <w:r w:rsidRPr="00E31DA3">
        <w:rPr>
          <w:rFonts w:eastAsiaTheme="minorEastAsia" w:hint="eastAsia"/>
          <w:lang w:eastAsia="zh-CN"/>
        </w:rPr>
        <w:t>Transport security protection for MSGin5G-1</w:t>
      </w:r>
      <w:r w:rsidRPr="00E31DA3">
        <w:rPr>
          <w:rFonts w:eastAsiaTheme="minorEastAsia"/>
        </w:rPr>
        <w:t xml:space="preserve"> </w:t>
      </w:r>
      <w:r w:rsidRPr="00E31DA3">
        <w:rPr>
          <w:rFonts w:eastAsiaTheme="minorEastAsia" w:hint="eastAsia"/>
          <w:lang w:eastAsia="zh-CN"/>
        </w:rPr>
        <w:t>based on AKMA</w:t>
      </w:r>
    </w:p>
    <w:p w14:paraId="400A22CC" w14:textId="77777777" w:rsidR="0026674B" w:rsidRPr="00E31DA3" w:rsidRDefault="0026674B" w:rsidP="0026674B">
      <w:pPr>
        <w:rPr>
          <w:lang w:eastAsia="zh-CN"/>
        </w:rPr>
      </w:pPr>
      <w:r w:rsidRPr="00E31DA3">
        <w:rPr>
          <w:rFonts w:hint="eastAsia"/>
        </w:rPr>
        <w:t>Pre-requisite:</w:t>
      </w:r>
      <w:r w:rsidRPr="00E31DA3">
        <w:rPr>
          <w:rFonts w:hint="eastAsia"/>
          <w:lang w:eastAsia="zh-CN"/>
        </w:rPr>
        <w:t xml:space="preserve"> MSGin5G UE has executed primary authentication successfully with 5GC and has generated K</w:t>
      </w:r>
      <w:r w:rsidRPr="00E31DA3">
        <w:rPr>
          <w:vertAlign w:val="subscript"/>
          <w:lang w:eastAsia="zh-CN"/>
        </w:rPr>
        <w:t>AKMA</w:t>
      </w:r>
      <w:r w:rsidRPr="00E31DA3">
        <w:rPr>
          <w:rFonts w:hint="eastAsia"/>
          <w:lang w:eastAsia="zh-CN"/>
        </w:rPr>
        <w:t xml:space="preserve"> based on AKMA procedure as specified in </w:t>
      </w:r>
      <w:r w:rsidRPr="00E31DA3">
        <w:rPr>
          <w:lang w:eastAsia="zh-CN"/>
        </w:rPr>
        <w:t>[10]</w:t>
      </w:r>
      <w:r w:rsidRPr="00E31DA3">
        <w:rPr>
          <w:rFonts w:hint="eastAsia"/>
          <w:lang w:eastAsia="zh-CN"/>
        </w:rPr>
        <w:t>.</w:t>
      </w:r>
    </w:p>
    <w:p w14:paraId="400A22CD" w14:textId="6FCDF6C3" w:rsidR="00230CD6" w:rsidRPr="00E31DA3" w:rsidRDefault="0026674B" w:rsidP="00A12693">
      <w:pPr>
        <w:pStyle w:val="B10"/>
        <w:rPr>
          <w:lang w:eastAsia="zh-CN"/>
        </w:rPr>
      </w:pPr>
      <w:r w:rsidRPr="00E31DA3">
        <w:rPr>
          <w:rFonts w:hint="eastAsia"/>
          <w:lang w:eastAsia="zh-CN"/>
        </w:rPr>
        <w:lastRenderedPageBreak/>
        <w:t xml:space="preserve">Step 1: MSGin5G UE sends the </w:t>
      </w:r>
      <w:r w:rsidR="004A2C11" w:rsidRPr="00E31DA3">
        <w:rPr>
          <w:lang w:eastAsia="zh-CN"/>
        </w:rPr>
        <w:t>Application</w:t>
      </w:r>
      <w:r w:rsidRPr="00E31DA3">
        <w:rPr>
          <w:rFonts w:hint="eastAsia"/>
          <w:lang w:eastAsia="zh-CN"/>
        </w:rPr>
        <w:t xml:space="preserve"> session establishment request to the MSGin5G Server, with A-KID.</w:t>
      </w:r>
    </w:p>
    <w:p w14:paraId="400A22CE" w14:textId="77777777" w:rsidR="0026674B" w:rsidRPr="00E31DA3" w:rsidRDefault="0026674B" w:rsidP="00A12693">
      <w:pPr>
        <w:pStyle w:val="B10"/>
        <w:rPr>
          <w:lang w:eastAsia="zh-CN"/>
        </w:rPr>
      </w:pPr>
      <w:r w:rsidRPr="00E31DA3">
        <w:rPr>
          <w:rFonts w:hint="eastAsia"/>
          <w:lang w:eastAsia="zh-CN"/>
        </w:rPr>
        <w:t>Step 2: MSGin5G Server communicates with the 5G core network to obtain K</w:t>
      </w:r>
      <w:r w:rsidRPr="00E31DA3">
        <w:rPr>
          <w:rFonts w:hint="eastAsia"/>
          <w:vertAlign w:val="subscript"/>
          <w:lang w:eastAsia="zh-CN"/>
        </w:rPr>
        <w:t>5GMSG</w:t>
      </w:r>
      <w:r w:rsidRPr="00E31DA3">
        <w:rPr>
          <w:rFonts w:hint="eastAsia"/>
          <w:lang w:eastAsia="zh-CN"/>
        </w:rPr>
        <w:t xml:space="preserve"> according to AKMA procedures. K</w:t>
      </w:r>
      <w:r w:rsidRPr="00E31DA3">
        <w:rPr>
          <w:rFonts w:hint="eastAsia"/>
          <w:vertAlign w:val="subscript"/>
          <w:lang w:eastAsia="zh-CN"/>
        </w:rPr>
        <w:t>5GMSG</w:t>
      </w:r>
      <w:r w:rsidRPr="00E31DA3">
        <w:rPr>
          <w:rFonts w:hint="eastAsia"/>
          <w:lang w:eastAsia="zh-CN"/>
        </w:rPr>
        <w:t xml:space="preserve"> is the K</w:t>
      </w:r>
      <w:r w:rsidRPr="00E31DA3">
        <w:rPr>
          <w:rFonts w:hint="eastAsia"/>
          <w:vertAlign w:val="subscript"/>
          <w:lang w:eastAsia="zh-CN"/>
        </w:rPr>
        <w:t>AF</w:t>
      </w:r>
      <w:r w:rsidRPr="00E31DA3">
        <w:rPr>
          <w:rFonts w:hint="eastAsia"/>
          <w:lang w:eastAsia="zh-CN"/>
        </w:rPr>
        <w:t xml:space="preserve"> in AKMA procedures.</w:t>
      </w:r>
    </w:p>
    <w:p w14:paraId="400A22CF" w14:textId="4B809C70" w:rsidR="00230CD6" w:rsidRPr="00E31DA3" w:rsidRDefault="0026674B" w:rsidP="00A12693">
      <w:pPr>
        <w:pStyle w:val="B10"/>
        <w:rPr>
          <w:lang w:eastAsia="zh-CN"/>
        </w:rPr>
      </w:pPr>
      <w:r w:rsidRPr="00E31DA3">
        <w:rPr>
          <w:rFonts w:hint="eastAsia"/>
          <w:lang w:eastAsia="zh-CN"/>
        </w:rPr>
        <w:t xml:space="preserve">Step 3: MSGin5G Server </w:t>
      </w:r>
      <w:r w:rsidR="004A2C11" w:rsidRPr="00E31DA3">
        <w:rPr>
          <w:lang w:eastAsia="zh-CN"/>
        </w:rPr>
        <w:t>responds</w:t>
      </w:r>
      <w:r w:rsidRPr="00E31DA3">
        <w:rPr>
          <w:rFonts w:hint="eastAsia"/>
          <w:lang w:eastAsia="zh-CN"/>
        </w:rPr>
        <w:t xml:space="preserve"> to the MSGin5G UE by sending the Application session establishment response. </w:t>
      </w:r>
    </w:p>
    <w:p w14:paraId="400A22D0" w14:textId="77777777" w:rsidR="0026674B" w:rsidRPr="00E31DA3" w:rsidRDefault="0026674B" w:rsidP="00A12693">
      <w:pPr>
        <w:pStyle w:val="B10"/>
        <w:rPr>
          <w:lang w:eastAsia="zh-CN"/>
        </w:rPr>
      </w:pPr>
      <w:r w:rsidRPr="00E31DA3">
        <w:rPr>
          <w:rFonts w:hint="eastAsia"/>
          <w:lang w:eastAsia="zh-CN"/>
        </w:rPr>
        <w:t>Step 4: The MSGin5G UE and the 5G MSG Server establish the TLS security tunnel based on the key K</w:t>
      </w:r>
      <w:r w:rsidRPr="00E31DA3">
        <w:rPr>
          <w:rFonts w:hint="eastAsia"/>
          <w:vertAlign w:val="subscript"/>
          <w:lang w:eastAsia="zh-CN"/>
        </w:rPr>
        <w:t xml:space="preserve">5GMSG. </w:t>
      </w:r>
      <w:r w:rsidRPr="00E31DA3">
        <w:rPr>
          <w:rFonts w:hint="eastAsia"/>
          <w:lang w:eastAsia="zh-CN"/>
        </w:rPr>
        <w:t>The MSGin5G-1 interface is protected by TLS.</w:t>
      </w:r>
    </w:p>
    <w:p w14:paraId="400A22D1" w14:textId="77777777" w:rsidR="0026674B" w:rsidRPr="00E31DA3" w:rsidRDefault="0026674B" w:rsidP="0053465D">
      <w:pPr>
        <w:pStyle w:val="Heading3"/>
      </w:pPr>
      <w:bookmarkStart w:id="171" w:name="_Toc90476082"/>
      <w:bookmarkStart w:id="172" w:name="_Toc90476550"/>
      <w:r w:rsidRPr="00E31DA3">
        <w:t>6.</w:t>
      </w:r>
      <w:r w:rsidRPr="00E31DA3">
        <w:rPr>
          <w:rFonts w:hint="eastAsia"/>
          <w:lang w:eastAsia="zh-CN"/>
        </w:rPr>
        <w:t>9</w:t>
      </w:r>
      <w:r w:rsidRPr="00E31DA3">
        <w:t>.3</w:t>
      </w:r>
      <w:r w:rsidRPr="00E31DA3">
        <w:tab/>
        <w:t>Solution evaluation</w:t>
      </w:r>
      <w:bookmarkEnd w:id="171"/>
      <w:bookmarkEnd w:id="172"/>
    </w:p>
    <w:p w14:paraId="400A22D2" w14:textId="77777777" w:rsidR="00230CD6" w:rsidRPr="00E31DA3" w:rsidRDefault="0026674B">
      <w:pPr>
        <w:rPr>
          <w:lang w:eastAsia="zh-CN"/>
        </w:rPr>
      </w:pPr>
      <w:r w:rsidRPr="00E31DA3">
        <w:rPr>
          <w:rFonts w:hint="eastAsia"/>
          <w:lang w:eastAsia="zh-CN"/>
        </w:rPr>
        <w:t>This solution</w:t>
      </w:r>
      <w:r w:rsidRPr="00E31DA3">
        <w:rPr>
          <w:lang w:eastAsia="zh-CN"/>
        </w:rPr>
        <w:t xml:space="preserve"> addresse</w:t>
      </w:r>
      <w:r w:rsidRPr="00E31DA3">
        <w:rPr>
          <w:rFonts w:hint="eastAsia"/>
          <w:lang w:eastAsia="zh-CN"/>
        </w:rPr>
        <w:t>s</w:t>
      </w:r>
      <w:r w:rsidRPr="00E31DA3">
        <w:rPr>
          <w:lang w:eastAsia="zh-CN"/>
        </w:rPr>
        <w:t xml:space="preserve"> key issue#</w:t>
      </w:r>
      <w:r w:rsidRPr="00E31DA3">
        <w:rPr>
          <w:rFonts w:hint="eastAsia"/>
          <w:lang w:eastAsia="zh-CN"/>
        </w:rPr>
        <w:t>1 about the transport security protection for MSGin5G-1 interface based on AKMA.</w:t>
      </w:r>
    </w:p>
    <w:p w14:paraId="400A22D3" w14:textId="77777777" w:rsidR="00821D8B" w:rsidRPr="00E31DA3" w:rsidRDefault="0026674B">
      <w:pPr>
        <w:pStyle w:val="Heading2"/>
        <w:rPr>
          <w:lang w:eastAsia="zh-CN"/>
        </w:rPr>
      </w:pPr>
      <w:bookmarkStart w:id="173" w:name="_Toc90476083"/>
      <w:bookmarkStart w:id="174" w:name="_Toc90476551"/>
      <w:r w:rsidRPr="00E31DA3">
        <w:t>6.</w:t>
      </w:r>
      <w:r w:rsidRPr="00E31DA3">
        <w:rPr>
          <w:rFonts w:hint="eastAsia"/>
        </w:rPr>
        <w:t>10</w:t>
      </w:r>
      <w:r w:rsidRPr="00E31DA3">
        <w:tab/>
        <w:t>Solution #</w:t>
      </w:r>
      <w:r w:rsidRPr="00E31DA3">
        <w:rPr>
          <w:rFonts w:hint="eastAsia"/>
        </w:rPr>
        <w:t>10</w:t>
      </w:r>
      <w:r w:rsidRPr="00E31DA3">
        <w:t xml:space="preserve">: </w:t>
      </w:r>
      <w:r w:rsidRPr="00E31DA3">
        <w:rPr>
          <w:rFonts w:hint="eastAsia"/>
        </w:rPr>
        <w:t>T</w:t>
      </w:r>
      <w:r w:rsidRPr="00E31DA3">
        <w:t>ransport security of MSGin5G-2 and MSGin5G-4</w:t>
      </w:r>
      <w:bookmarkEnd w:id="173"/>
      <w:bookmarkEnd w:id="174"/>
    </w:p>
    <w:p w14:paraId="400A22D4" w14:textId="77777777" w:rsidR="0026674B" w:rsidRPr="00E31DA3" w:rsidRDefault="0026674B" w:rsidP="0053465D">
      <w:pPr>
        <w:pStyle w:val="Heading3"/>
      </w:pPr>
      <w:bookmarkStart w:id="175" w:name="_Toc90476084"/>
      <w:bookmarkStart w:id="176" w:name="_Toc90476552"/>
      <w:r w:rsidRPr="00E31DA3">
        <w:t>6.</w:t>
      </w:r>
      <w:r w:rsidRPr="00E31DA3">
        <w:rPr>
          <w:rFonts w:hint="eastAsia"/>
          <w:lang w:eastAsia="zh-CN"/>
        </w:rPr>
        <w:t>10</w:t>
      </w:r>
      <w:r w:rsidRPr="00E31DA3">
        <w:t>.1</w:t>
      </w:r>
      <w:r w:rsidRPr="00E31DA3">
        <w:tab/>
        <w:t>Solution overview</w:t>
      </w:r>
      <w:bookmarkEnd w:id="175"/>
      <w:bookmarkEnd w:id="176"/>
    </w:p>
    <w:p w14:paraId="400A22D5" w14:textId="77777777" w:rsidR="00230CD6" w:rsidRPr="00E31DA3" w:rsidRDefault="0026674B">
      <w:pPr>
        <w:rPr>
          <w:lang w:eastAsia="zh-CN"/>
        </w:rPr>
      </w:pPr>
      <w:r w:rsidRPr="00E31DA3">
        <w:rPr>
          <w:lang w:eastAsia="zh-CN"/>
        </w:rPr>
        <w:t>This solution addresse</w:t>
      </w:r>
      <w:r w:rsidRPr="00E31DA3">
        <w:rPr>
          <w:rFonts w:hint="eastAsia"/>
          <w:lang w:eastAsia="zh-CN"/>
        </w:rPr>
        <w:t>s</w:t>
      </w:r>
      <w:r w:rsidRPr="00E31DA3">
        <w:rPr>
          <w:lang w:eastAsia="zh-CN"/>
        </w:rPr>
        <w:t xml:space="preserve"> key issue#</w:t>
      </w:r>
      <w:r w:rsidRPr="00E31DA3">
        <w:rPr>
          <w:rFonts w:hint="eastAsia"/>
          <w:lang w:eastAsia="zh-CN"/>
        </w:rPr>
        <w:t xml:space="preserve">1 about the </w:t>
      </w:r>
      <w:r w:rsidRPr="00E31DA3">
        <w:rPr>
          <w:lang w:eastAsia="zh-CN"/>
        </w:rPr>
        <w:t>transport security of MSGin5G-2 and MSGin5G-4</w:t>
      </w:r>
      <w:r w:rsidRPr="00E31DA3">
        <w:rPr>
          <w:rFonts w:hint="eastAsia"/>
          <w:lang w:eastAsia="zh-CN"/>
        </w:rPr>
        <w:t>.</w:t>
      </w:r>
    </w:p>
    <w:p w14:paraId="400A22D6" w14:textId="77777777" w:rsidR="0026674B" w:rsidRPr="00E31DA3" w:rsidRDefault="0026674B" w:rsidP="0053465D">
      <w:pPr>
        <w:pStyle w:val="Heading3"/>
      </w:pPr>
      <w:bookmarkStart w:id="177" w:name="_Toc90476085"/>
      <w:bookmarkStart w:id="178" w:name="_Toc90476553"/>
      <w:r w:rsidRPr="00E31DA3">
        <w:t>6.</w:t>
      </w:r>
      <w:r w:rsidRPr="00E31DA3">
        <w:rPr>
          <w:rFonts w:hint="eastAsia"/>
          <w:lang w:eastAsia="zh-CN"/>
        </w:rPr>
        <w:t>10</w:t>
      </w:r>
      <w:r w:rsidRPr="00E31DA3">
        <w:t>.2</w:t>
      </w:r>
      <w:r w:rsidRPr="00E31DA3">
        <w:tab/>
        <w:t>Solution details</w:t>
      </w:r>
      <w:bookmarkEnd w:id="177"/>
      <w:bookmarkEnd w:id="178"/>
    </w:p>
    <w:p w14:paraId="400A22D7" w14:textId="6CDB1A6D" w:rsidR="0026674B" w:rsidRPr="00E31DA3" w:rsidRDefault="0026674B" w:rsidP="0026674B">
      <w:pPr>
        <w:rPr>
          <w:lang w:eastAsia="zh-CN"/>
        </w:rPr>
      </w:pPr>
      <w:r w:rsidRPr="00E31DA3">
        <w:rPr>
          <w:rFonts w:hint="eastAsia"/>
          <w:lang w:eastAsia="zh-CN"/>
        </w:rPr>
        <w:t xml:space="preserve">In clause 9.2 </w:t>
      </w:r>
      <w:r w:rsidR="004A2C11">
        <w:rPr>
          <w:lang w:eastAsia="zh-CN"/>
        </w:rPr>
        <w:t xml:space="preserve">in </w:t>
      </w:r>
      <w:r w:rsidRPr="00E31DA3">
        <w:rPr>
          <w:rFonts w:hint="eastAsia"/>
          <w:lang w:eastAsia="zh-CN"/>
        </w:rPr>
        <w:t xml:space="preserve">[12], APIs of Message Gateways have been specified, thus MSGin5G-2 and MSGin5G-4 interfaces can be regarded as SBI. The transport security of MSGin5G-2 and MSGin5G-4 interfaces can be protected by using TLS, as specified in </w:t>
      </w:r>
      <w:r w:rsidRPr="00E31DA3">
        <w:rPr>
          <w:lang w:eastAsia="zh-CN"/>
        </w:rPr>
        <w:t>clause</w:t>
      </w:r>
      <w:r w:rsidRPr="00E31DA3">
        <w:rPr>
          <w:rFonts w:hint="eastAsia"/>
          <w:lang w:eastAsia="zh-CN"/>
        </w:rPr>
        <w:t xml:space="preserve"> 13.1.0</w:t>
      </w:r>
      <w:r w:rsidR="00CD1DF0">
        <w:rPr>
          <w:lang w:eastAsia="zh-CN"/>
        </w:rPr>
        <w:t xml:space="preserve"> </w:t>
      </w:r>
      <w:r w:rsidR="004A2C11">
        <w:rPr>
          <w:lang w:eastAsia="zh-CN"/>
        </w:rPr>
        <w:t xml:space="preserve">in </w:t>
      </w:r>
      <w:r w:rsidRPr="00E31DA3">
        <w:rPr>
          <w:rFonts w:hint="eastAsia"/>
          <w:lang w:eastAsia="zh-CN"/>
        </w:rPr>
        <w:t>[5].</w:t>
      </w:r>
    </w:p>
    <w:p w14:paraId="400A22D8" w14:textId="76BF0440" w:rsidR="0026674B" w:rsidRPr="00E31DA3" w:rsidRDefault="0026674B" w:rsidP="0026674B">
      <w:r w:rsidRPr="00E31DA3">
        <w:t>TLS</w:t>
      </w:r>
      <w:r w:rsidR="0085640D" w:rsidRPr="00E31DA3">
        <w:rPr>
          <w:rFonts w:hint="eastAsia"/>
          <w:lang w:eastAsia="zh-CN"/>
        </w:rPr>
        <w:t xml:space="preserve"> </w:t>
      </w:r>
      <w:r w:rsidRPr="00E31DA3">
        <w:rPr>
          <w:rFonts w:hint="eastAsia"/>
          <w:lang w:eastAsia="zh-CN"/>
        </w:rPr>
        <w:t>can</w:t>
      </w:r>
      <w:r w:rsidRPr="00E31DA3">
        <w:t xml:space="preserve"> be used for transport protection </w:t>
      </w:r>
      <w:r w:rsidRPr="00E31DA3">
        <w:rPr>
          <w:rFonts w:hint="eastAsia"/>
          <w:lang w:eastAsia="zh-CN"/>
        </w:rPr>
        <w:t>of</w:t>
      </w:r>
      <w:r w:rsidR="006B7D9C">
        <w:rPr>
          <w:rFonts w:hint="eastAsia"/>
          <w:lang w:eastAsia="zh-CN"/>
        </w:rPr>
        <w:t xml:space="preserve"> </w:t>
      </w:r>
      <w:r w:rsidRPr="00E31DA3">
        <w:rPr>
          <w:rFonts w:hint="eastAsia"/>
          <w:lang w:eastAsia="zh-CN"/>
        </w:rPr>
        <w:t>MSGin5G-2 and MSGin5G-4 interfaces</w:t>
      </w:r>
      <w:r w:rsidRPr="00E31DA3">
        <w:t xml:space="preserve"> unless network security is provided by other means.</w:t>
      </w:r>
    </w:p>
    <w:p w14:paraId="400A22D9" w14:textId="77777777" w:rsidR="0026674B" w:rsidRPr="00E31DA3" w:rsidRDefault="0026674B" w:rsidP="0053465D">
      <w:pPr>
        <w:pStyle w:val="Heading3"/>
        <w:rPr>
          <w:lang w:eastAsia="zh-CN"/>
        </w:rPr>
      </w:pPr>
      <w:bookmarkStart w:id="179" w:name="_Toc90476086"/>
      <w:bookmarkStart w:id="180" w:name="_Toc90476554"/>
      <w:r w:rsidRPr="00E31DA3">
        <w:t>6.</w:t>
      </w:r>
      <w:r w:rsidRPr="00E31DA3">
        <w:rPr>
          <w:rFonts w:hint="eastAsia"/>
          <w:lang w:eastAsia="zh-CN"/>
        </w:rPr>
        <w:t>10</w:t>
      </w:r>
      <w:r w:rsidRPr="00E31DA3">
        <w:t>.3</w:t>
      </w:r>
      <w:r w:rsidRPr="00E31DA3">
        <w:tab/>
        <w:t>Solution evaluation</w:t>
      </w:r>
      <w:bookmarkEnd w:id="179"/>
      <w:bookmarkEnd w:id="180"/>
    </w:p>
    <w:p w14:paraId="400A22DA" w14:textId="77777777" w:rsidR="00230CD6" w:rsidRPr="00E31DA3" w:rsidRDefault="0026674B">
      <w:pPr>
        <w:rPr>
          <w:lang w:eastAsia="zh-CN"/>
        </w:rPr>
      </w:pPr>
      <w:r w:rsidRPr="00E31DA3">
        <w:rPr>
          <w:rFonts w:hint="eastAsia"/>
          <w:lang w:eastAsia="zh-CN"/>
        </w:rPr>
        <w:t xml:space="preserve">This solution addresses key issue#1 about the </w:t>
      </w:r>
      <w:r w:rsidRPr="00E31DA3">
        <w:rPr>
          <w:lang w:eastAsia="zh-CN"/>
        </w:rPr>
        <w:t>transport security of MSGin5G-2 and MSGin5G-4</w:t>
      </w:r>
      <w:r w:rsidRPr="00E31DA3">
        <w:rPr>
          <w:rFonts w:hint="eastAsia"/>
          <w:lang w:eastAsia="zh-CN"/>
        </w:rPr>
        <w:t xml:space="preserve"> by using TLS.</w:t>
      </w:r>
    </w:p>
    <w:p w14:paraId="400A22DB" w14:textId="77777777" w:rsidR="00181C24" w:rsidRPr="00E31DA3" w:rsidRDefault="00181C24" w:rsidP="00181C24">
      <w:pPr>
        <w:pStyle w:val="Heading2"/>
        <w:rPr>
          <w:lang w:eastAsia="zh-CN"/>
        </w:rPr>
      </w:pPr>
      <w:bookmarkStart w:id="181" w:name="_Toc90476087"/>
      <w:bookmarkStart w:id="182" w:name="_Toc90476555"/>
      <w:r w:rsidRPr="00E31DA3">
        <w:t>6.</w:t>
      </w:r>
      <w:r w:rsidRPr="00E31DA3">
        <w:rPr>
          <w:rFonts w:hint="eastAsia"/>
          <w:lang w:eastAsia="zh-CN"/>
        </w:rPr>
        <w:t>11</w:t>
      </w:r>
      <w:r w:rsidRPr="00E31DA3">
        <w:tab/>
        <w:t>Solution #</w:t>
      </w:r>
      <w:r w:rsidRPr="00E31DA3">
        <w:rPr>
          <w:rFonts w:hint="eastAsia"/>
          <w:lang w:eastAsia="zh-CN"/>
        </w:rPr>
        <w:t>11</w:t>
      </w:r>
      <w:r w:rsidRPr="00E31DA3">
        <w:t xml:space="preserve">: </w:t>
      </w:r>
      <w:r w:rsidRPr="00E31DA3">
        <w:rPr>
          <w:rFonts w:hint="eastAsia"/>
          <w:lang w:eastAsia="zh-CN"/>
        </w:rPr>
        <w:t>Authentication and Authorization between Application Server and MSGin5GServer</w:t>
      </w:r>
      <w:bookmarkEnd w:id="181"/>
      <w:bookmarkEnd w:id="182"/>
    </w:p>
    <w:p w14:paraId="400A22DC" w14:textId="77777777" w:rsidR="00181C24" w:rsidRPr="00E31DA3" w:rsidRDefault="00181C24" w:rsidP="0053465D">
      <w:pPr>
        <w:pStyle w:val="Heading3"/>
      </w:pPr>
      <w:bookmarkStart w:id="183" w:name="_Toc90476088"/>
      <w:bookmarkStart w:id="184" w:name="_Toc90476556"/>
      <w:r w:rsidRPr="00E31DA3">
        <w:t>6.</w:t>
      </w:r>
      <w:r w:rsidRPr="00E31DA3">
        <w:rPr>
          <w:rFonts w:hint="eastAsia"/>
          <w:lang w:eastAsia="zh-CN"/>
        </w:rPr>
        <w:t>11</w:t>
      </w:r>
      <w:r w:rsidRPr="00E31DA3">
        <w:t>.1</w:t>
      </w:r>
      <w:r w:rsidRPr="00E31DA3">
        <w:tab/>
        <w:t>Solution overview</w:t>
      </w:r>
      <w:bookmarkEnd w:id="183"/>
      <w:bookmarkEnd w:id="184"/>
    </w:p>
    <w:p w14:paraId="400A22DD" w14:textId="77777777" w:rsidR="00230CD6" w:rsidRPr="00E31DA3" w:rsidRDefault="00181C24">
      <w:pPr>
        <w:rPr>
          <w:lang w:eastAsia="zh-CN"/>
        </w:rPr>
      </w:pPr>
      <w:r w:rsidRPr="00E31DA3">
        <w:rPr>
          <w:lang w:eastAsia="zh-CN"/>
        </w:rPr>
        <w:t>This solution addresse</w:t>
      </w:r>
      <w:r w:rsidRPr="00E31DA3">
        <w:rPr>
          <w:rFonts w:hint="eastAsia"/>
          <w:lang w:eastAsia="zh-CN"/>
        </w:rPr>
        <w:t>s</w:t>
      </w:r>
      <w:r w:rsidRPr="00E31DA3">
        <w:rPr>
          <w:lang w:eastAsia="zh-CN"/>
        </w:rPr>
        <w:t xml:space="preserve"> key issue#</w:t>
      </w:r>
      <w:r w:rsidRPr="00E31DA3">
        <w:rPr>
          <w:rFonts w:hint="eastAsia"/>
          <w:lang w:eastAsia="zh-CN"/>
        </w:rPr>
        <w:t>3 by using the authentication provided by transport layer protection.</w:t>
      </w:r>
      <w:r w:rsidRPr="00E31DA3">
        <w:rPr>
          <w:lang w:eastAsia="zh-CN"/>
        </w:rPr>
        <w:t xml:space="preserve"> </w:t>
      </w:r>
    </w:p>
    <w:p w14:paraId="400A22DE" w14:textId="77777777" w:rsidR="00181C24" w:rsidRPr="00E31DA3" w:rsidRDefault="00181C24" w:rsidP="0053465D">
      <w:pPr>
        <w:pStyle w:val="Heading3"/>
      </w:pPr>
      <w:bookmarkStart w:id="185" w:name="_Toc90476089"/>
      <w:bookmarkStart w:id="186" w:name="_Toc90476557"/>
      <w:r w:rsidRPr="00E31DA3">
        <w:t>6.</w:t>
      </w:r>
      <w:r w:rsidRPr="00E31DA3">
        <w:rPr>
          <w:rFonts w:hint="eastAsia"/>
          <w:lang w:eastAsia="zh-CN"/>
        </w:rPr>
        <w:t>11</w:t>
      </w:r>
      <w:r w:rsidRPr="00E31DA3">
        <w:t>.2</w:t>
      </w:r>
      <w:r w:rsidRPr="00E31DA3">
        <w:tab/>
        <w:t>Solution details</w:t>
      </w:r>
      <w:bookmarkEnd w:id="185"/>
      <w:bookmarkEnd w:id="186"/>
    </w:p>
    <w:p w14:paraId="400A22DF" w14:textId="79085246" w:rsidR="00181C24" w:rsidRPr="00E31DA3" w:rsidRDefault="00181C24" w:rsidP="00181C24">
      <w:r w:rsidRPr="00E31DA3">
        <w:t xml:space="preserve">MSGin5G-3 </w:t>
      </w:r>
      <w:r w:rsidRPr="00E31DA3">
        <w:rPr>
          <w:rFonts w:hint="eastAsia"/>
          <w:lang w:eastAsia="zh-CN"/>
        </w:rPr>
        <w:t xml:space="preserve">is </w:t>
      </w:r>
      <w:r w:rsidRPr="00E31DA3">
        <w:t xml:space="preserve">between MSGin5G Server and Application Server. The supported functionalities include </w:t>
      </w:r>
      <w:r w:rsidRPr="00E31DA3">
        <w:rPr>
          <w:rFonts w:hint="eastAsia"/>
          <w:lang w:eastAsia="zh-CN"/>
        </w:rPr>
        <w:t>a</w:t>
      </w:r>
      <w:r w:rsidRPr="00E31DA3">
        <w:t xml:space="preserve">ccess to MSGin5G Server and APIs to enable sending and receiving of MSGin5G messages and adherence to CAPIF as specified in </w:t>
      </w:r>
      <w:r w:rsidR="00A12693" w:rsidRPr="00E31DA3">
        <w:t>TS</w:t>
      </w:r>
      <w:r w:rsidRPr="00E31DA3">
        <w:t xml:space="preserve"> 23.222</w:t>
      </w:r>
      <w:r w:rsidR="00CD1DF0">
        <w:t xml:space="preserve"> </w:t>
      </w:r>
      <w:r w:rsidRPr="00E31DA3">
        <w:t>[</w:t>
      </w:r>
      <w:r w:rsidRPr="00E31DA3">
        <w:rPr>
          <w:rFonts w:hint="eastAsia"/>
          <w:lang w:eastAsia="zh-CN"/>
        </w:rPr>
        <w:t>3</w:t>
      </w:r>
      <w:r w:rsidRPr="00E31DA3">
        <w:t>].</w:t>
      </w:r>
    </w:p>
    <w:p w14:paraId="400A22E0" w14:textId="77777777" w:rsidR="00181C24" w:rsidRPr="00E31DA3" w:rsidRDefault="00181C24" w:rsidP="00181C24">
      <w:r w:rsidRPr="00E31DA3">
        <w:rPr>
          <w:lang w:eastAsia="zh-CN"/>
        </w:rPr>
        <w:t xml:space="preserve">As all the exchanged data of MSGin5G-3 </w:t>
      </w:r>
      <w:r w:rsidRPr="00E31DA3">
        <w:rPr>
          <w:rFonts w:hint="eastAsia"/>
          <w:lang w:eastAsia="zh-CN"/>
        </w:rPr>
        <w:t>i</w:t>
      </w:r>
      <w:r w:rsidRPr="00E31DA3">
        <w:rPr>
          <w:lang w:eastAsia="zh-CN"/>
        </w:rPr>
        <w:t>s in the application layer, transport security protection on the SBI interface can be reused. Hence, TLS</w:t>
      </w:r>
      <w:r w:rsidRPr="00E31DA3">
        <w:t xml:space="preserve"> should be used as specified in TS 33.210 [</w:t>
      </w:r>
      <w:r w:rsidRPr="00E31DA3">
        <w:rPr>
          <w:rFonts w:hint="eastAsia"/>
          <w:lang w:eastAsia="zh-CN"/>
        </w:rPr>
        <w:t>6</w:t>
      </w:r>
      <w:r w:rsidRPr="00E31DA3">
        <w:t xml:space="preserve">], unless security is provided by other means, e.g. physical security. </w:t>
      </w:r>
    </w:p>
    <w:p w14:paraId="400A22E1" w14:textId="11931B3A" w:rsidR="00181C24" w:rsidRPr="00E31DA3" w:rsidRDefault="00181C24" w:rsidP="00181C24">
      <w:pPr>
        <w:rPr>
          <w:lang w:eastAsia="zh-CN"/>
        </w:rPr>
      </w:pPr>
      <w:r w:rsidRPr="00E31DA3">
        <w:t xml:space="preserve">If the CAPIF capability is consumed by the Application Server, the interface security defined in the </w:t>
      </w:r>
      <w:r w:rsidRPr="00E31DA3">
        <w:rPr>
          <w:lang w:eastAsia="zh-CN"/>
        </w:rPr>
        <w:t>TS 33.501</w:t>
      </w:r>
      <w:r w:rsidR="00CD1DF0">
        <w:rPr>
          <w:lang w:eastAsia="zh-CN"/>
        </w:rPr>
        <w:t xml:space="preserve"> </w:t>
      </w:r>
      <w:r w:rsidRPr="00E31DA3">
        <w:rPr>
          <w:lang w:eastAsia="zh-CN"/>
        </w:rPr>
        <w:t>[</w:t>
      </w:r>
      <w:r w:rsidRPr="00E31DA3">
        <w:rPr>
          <w:rFonts w:hint="eastAsia"/>
          <w:lang w:eastAsia="zh-CN"/>
        </w:rPr>
        <w:t>5</w:t>
      </w:r>
      <w:r w:rsidRPr="00E31DA3">
        <w:rPr>
          <w:lang w:eastAsia="zh-CN"/>
        </w:rPr>
        <w:t>] clause 12 can be reused here to protect the CAPIF related data transferred in the MSGin5G-3 interface, i.e. TLS should be used.</w:t>
      </w:r>
    </w:p>
    <w:p w14:paraId="400A22E2" w14:textId="77777777" w:rsidR="00181C24" w:rsidRPr="00E31DA3" w:rsidRDefault="00181C24" w:rsidP="00181C24">
      <w:r w:rsidRPr="00E31DA3">
        <w:t>Regardless of whether TLS is used or not, NDS/IP as specified in TS 33.210 [</w:t>
      </w:r>
      <w:r w:rsidRPr="00E31DA3">
        <w:rPr>
          <w:rFonts w:hint="eastAsia"/>
          <w:lang w:eastAsia="zh-CN"/>
        </w:rPr>
        <w:t>6</w:t>
      </w:r>
      <w:r w:rsidRPr="00E31DA3">
        <w:t>] and TS 33.310 [</w:t>
      </w:r>
      <w:r w:rsidRPr="00E31DA3">
        <w:rPr>
          <w:rFonts w:hint="eastAsia"/>
          <w:lang w:eastAsia="zh-CN"/>
        </w:rPr>
        <w:t>11</w:t>
      </w:r>
      <w:r w:rsidRPr="00E31DA3">
        <w:t>] can be used for network layer protection.</w:t>
      </w:r>
    </w:p>
    <w:p w14:paraId="400A22E3" w14:textId="77777777" w:rsidR="00181C24" w:rsidRPr="00E31DA3" w:rsidRDefault="00181C24" w:rsidP="0053465D">
      <w:pPr>
        <w:pStyle w:val="Heading3"/>
        <w:rPr>
          <w:lang w:eastAsia="zh-CN"/>
        </w:rPr>
      </w:pPr>
      <w:bookmarkStart w:id="187" w:name="_Toc90476090"/>
      <w:bookmarkStart w:id="188" w:name="_Toc90476558"/>
      <w:r w:rsidRPr="00E31DA3">
        <w:lastRenderedPageBreak/>
        <w:t>6.</w:t>
      </w:r>
      <w:r w:rsidRPr="00E31DA3">
        <w:rPr>
          <w:rFonts w:hint="eastAsia"/>
          <w:lang w:eastAsia="zh-CN"/>
        </w:rPr>
        <w:t>11</w:t>
      </w:r>
      <w:r w:rsidRPr="00E31DA3">
        <w:t>.3</w:t>
      </w:r>
      <w:r w:rsidRPr="00E31DA3">
        <w:tab/>
        <w:t>Solution evaluation</w:t>
      </w:r>
      <w:bookmarkEnd w:id="187"/>
      <w:bookmarkEnd w:id="188"/>
    </w:p>
    <w:p w14:paraId="400A22E4" w14:textId="77777777" w:rsidR="00AB5494" w:rsidRPr="00E31DA3" w:rsidRDefault="00181C24" w:rsidP="00181C24">
      <w:pPr>
        <w:rPr>
          <w:lang w:eastAsia="zh-CN"/>
        </w:rPr>
      </w:pPr>
      <w:r w:rsidRPr="00E31DA3">
        <w:rPr>
          <w:rFonts w:hint="eastAsia"/>
          <w:lang w:eastAsia="zh-CN"/>
        </w:rPr>
        <w:t>This solution addresses key issue#3 by using the authentication and authorization mechanism provided by transport layer protection, with no additional system impact.</w:t>
      </w:r>
    </w:p>
    <w:p w14:paraId="400A22E5" w14:textId="77777777" w:rsidR="00181C24" w:rsidRPr="00E31DA3" w:rsidRDefault="00181C24" w:rsidP="00181C24">
      <w:pPr>
        <w:pStyle w:val="Heading2"/>
        <w:rPr>
          <w:lang w:eastAsia="zh-CN"/>
        </w:rPr>
      </w:pPr>
      <w:bookmarkStart w:id="189" w:name="_Toc90476091"/>
      <w:bookmarkStart w:id="190" w:name="_Toc90476559"/>
      <w:r w:rsidRPr="00E31DA3">
        <w:t>6.</w:t>
      </w:r>
      <w:r w:rsidRPr="00E31DA3">
        <w:rPr>
          <w:rFonts w:hint="eastAsia"/>
          <w:lang w:eastAsia="zh-CN"/>
        </w:rPr>
        <w:t>12</w:t>
      </w:r>
      <w:r w:rsidRPr="00E31DA3">
        <w:tab/>
        <w:t>Solution #</w:t>
      </w:r>
      <w:r w:rsidRPr="00E31DA3">
        <w:rPr>
          <w:rFonts w:hint="eastAsia"/>
          <w:lang w:eastAsia="zh-CN"/>
        </w:rPr>
        <w:t>12</w:t>
      </w:r>
      <w:r w:rsidRPr="00E31DA3">
        <w:t xml:space="preserve">: </w:t>
      </w:r>
      <w:r w:rsidRPr="00E31DA3">
        <w:rPr>
          <w:rFonts w:hint="eastAsia"/>
          <w:lang w:eastAsia="zh-CN"/>
        </w:rPr>
        <w:t>Authentication and Authorization between Message Gateway and MSGin5GServer</w:t>
      </w:r>
      <w:bookmarkEnd w:id="189"/>
      <w:bookmarkEnd w:id="190"/>
    </w:p>
    <w:p w14:paraId="400A22E6" w14:textId="77777777" w:rsidR="00181C24" w:rsidRPr="00E31DA3" w:rsidRDefault="00181C24" w:rsidP="0053465D">
      <w:pPr>
        <w:pStyle w:val="Heading3"/>
      </w:pPr>
      <w:bookmarkStart w:id="191" w:name="_Toc90476092"/>
      <w:bookmarkStart w:id="192" w:name="_Toc90476560"/>
      <w:r w:rsidRPr="00E31DA3">
        <w:t>6.</w:t>
      </w:r>
      <w:r w:rsidRPr="00E31DA3">
        <w:rPr>
          <w:rFonts w:hint="eastAsia"/>
          <w:lang w:eastAsia="zh-CN"/>
        </w:rPr>
        <w:t>12</w:t>
      </w:r>
      <w:r w:rsidRPr="00E31DA3">
        <w:t>.1</w:t>
      </w:r>
      <w:r w:rsidRPr="00E31DA3">
        <w:tab/>
        <w:t>Solution overview</w:t>
      </w:r>
      <w:bookmarkEnd w:id="191"/>
      <w:bookmarkEnd w:id="192"/>
    </w:p>
    <w:p w14:paraId="400A22E7" w14:textId="6DCEB03A" w:rsidR="00181C24" w:rsidRPr="00E31DA3" w:rsidRDefault="00181C24" w:rsidP="00181C24">
      <w:pPr>
        <w:rPr>
          <w:lang w:eastAsia="zh-CN"/>
        </w:rPr>
      </w:pPr>
      <w:r w:rsidRPr="00E31DA3">
        <w:rPr>
          <w:lang w:eastAsia="zh-CN"/>
        </w:rPr>
        <w:t>This solution addresse</w:t>
      </w:r>
      <w:r w:rsidRPr="00E31DA3">
        <w:rPr>
          <w:rFonts w:hint="eastAsia"/>
          <w:lang w:eastAsia="zh-CN"/>
        </w:rPr>
        <w:t>s</w:t>
      </w:r>
      <w:r w:rsidRPr="00E31DA3">
        <w:rPr>
          <w:lang w:eastAsia="zh-CN"/>
        </w:rPr>
        <w:t xml:space="preserve"> key issue#</w:t>
      </w:r>
      <w:r w:rsidRPr="00E31DA3">
        <w:rPr>
          <w:rFonts w:hint="eastAsia"/>
          <w:lang w:eastAsia="zh-CN"/>
        </w:rPr>
        <w:t>4 by using the a</w:t>
      </w:r>
      <w:r w:rsidRPr="00E31DA3">
        <w:rPr>
          <w:lang w:eastAsia="zh-CN"/>
        </w:rPr>
        <w:t>uthentication and authorization between network functions</w:t>
      </w:r>
      <w:r w:rsidRPr="00E31DA3">
        <w:rPr>
          <w:rFonts w:hint="eastAsia"/>
          <w:lang w:eastAsia="zh-CN"/>
        </w:rPr>
        <w:t xml:space="preserve"> specified in </w:t>
      </w:r>
      <w:r w:rsidR="00A234D1" w:rsidRPr="00E31DA3">
        <w:rPr>
          <w:lang w:eastAsia="zh-CN"/>
        </w:rPr>
        <w:t xml:space="preserve">clause </w:t>
      </w:r>
      <w:r w:rsidRPr="00E31DA3">
        <w:rPr>
          <w:rFonts w:hint="eastAsia"/>
          <w:lang w:eastAsia="zh-CN"/>
        </w:rPr>
        <w:t>13.3.2 in 33.501</w:t>
      </w:r>
      <w:r w:rsidR="00A234D1" w:rsidRPr="00E31DA3">
        <w:rPr>
          <w:lang w:eastAsia="zh-CN"/>
        </w:rPr>
        <w:t xml:space="preserve"> </w:t>
      </w:r>
      <w:r w:rsidRPr="00E31DA3">
        <w:rPr>
          <w:rFonts w:hint="eastAsia"/>
          <w:lang w:eastAsia="zh-CN"/>
        </w:rPr>
        <w:t xml:space="preserve">[5]. </w:t>
      </w:r>
    </w:p>
    <w:p w14:paraId="400A22E8" w14:textId="77777777" w:rsidR="00181C24" w:rsidRPr="00E31DA3" w:rsidRDefault="00181C24" w:rsidP="0053465D">
      <w:pPr>
        <w:pStyle w:val="Heading3"/>
      </w:pPr>
      <w:bookmarkStart w:id="193" w:name="_Toc90476093"/>
      <w:bookmarkStart w:id="194" w:name="_Toc90476561"/>
      <w:r w:rsidRPr="00E31DA3">
        <w:t>6.</w:t>
      </w:r>
      <w:r w:rsidRPr="00E31DA3">
        <w:rPr>
          <w:rFonts w:hint="eastAsia"/>
          <w:lang w:eastAsia="zh-CN"/>
        </w:rPr>
        <w:t>12</w:t>
      </w:r>
      <w:r w:rsidRPr="00E31DA3">
        <w:t>.2</w:t>
      </w:r>
      <w:r w:rsidRPr="00E31DA3">
        <w:tab/>
        <w:t>Solution details</w:t>
      </w:r>
      <w:bookmarkEnd w:id="193"/>
      <w:bookmarkEnd w:id="194"/>
    </w:p>
    <w:p w14:paraId="400A22E9" w14:textId="65DE9A22" w:rsidR="00181C24" w:rsidRPr="00E31DA3" w:rsidRDefault="00181C24" w:rsidP="00181C24">
      <w:pPr>
        <w:rPr>
          <w:lang w:eastAsia="zh-CN"/>
        </w:rPr>
      </w:pPr>
      <w:r w:rsidRPr="00E31DA3">
        <w:rPr>
          <w:rFonts w:hint="eastAsia"/>
          <w:lang w:eastAsia="zh-CN"/>
        </w:rPr>
        <w:t>In clause 9.2</w:t>
      </w:r>
      <w:r w:rsidR="00A234D1" w:rsidRPr="00E31DA3">
        <w:rPr>
          <w:lang w:eastAsia="zh-CN"/>
        </w:rPr>
        <w:t xml:space="preserve"> in</w:t>
      </w:r>
      <w:r w:rsidRPr="00E31DA3">
        <w:rPr>
          <w:rFonts w:hint="eastAsia"/>
          <w:lang w:eastAsia="zh-CN"/>
        </w:rPr>
        <w:t xml:space="preserve"> [12], APIs of Message Gateways have been specified, thus </w:t>
      </w:r>
      <w:r w:rsidRPr="00E31DA3">
        <w:t>the Legacy 3GPP Message Gateway and the non-3GPP Message Gateway</w:t>
      </w:r>
      <w:r w:rsidRPr="00E31DA3">
        <w:rPr>
          <w:rFonts w:hint="eastAsia"/>
          <w:lang w:eastAsia="zh-CN"/>
        </w:rPr>
        <w:t xml:space="preserve"> are regarded as NFs in the 5G network.</w:t>
      </w:r>
    </w:p>
    <w:p w14:paraId="400A22EA" w14:textId="206D6A68" w:rsidR="00181C24" w:rsidRPr="00E31DA3" w:rsidRDefault="00181C24" w:rsidP="00181C24">
      <w:pPr>
        <w:rPr>
          <w:lang w:eastAsia="zh-CN"/>
        </w:rPr>
      </w:pPr>
      <w:r w:rsidRPr="00E31DA3">
        <w:rPr>
          <w:rFonts w:hint="eastAsia"/>
          <w:lang w:eastAsia="zh-CN"/>
        </w:rPr>
        <w:t xml:space="preserve">Therefore, the authentication and authorization between Message Gateway and the </w:t>
      </w:r>
      <w:r w:rsidRPr="00E31DA3">
        <w:rPr>
          <w:lang w:eastAsia="zh-CN"/>
        </w:rPr>
        <w:t>MSGin5G</w:t>
      </w:r>
      <w:r w:rsidRPr="00E31DA3">
        <w:rPr>
          <w:rFonts w:hint="eastAsia"/>
          <w:lang w:eastAsia="zh-CN"/>
        </w:rPr>
        <w:t xml:space="preserve"> Server can reuse the a</w:t>
      </w:r>
      <w:r w:rsidRPr="00E31DA3">
        <w:rPr>
          <w:lang w:eastAsia="zh-CN"/>
        </w:rPr>
        <w:t xml:space="preserve">uthentication and authorization between network functions </w:t>
      </w:r>
      <w:r w:rsidRPr="00E31DA3">
        <w:rPr>
          <w:rFonts w:hint="eastAsia"/>
          <w:lang w:eastAsia="zh-CN"/>
        </w:rPr>
        <w:t xml:space="preserve">in </w:t>
      </w:r>
      <w:r w:rsidR="00A234D1" w:rsidRPr="00E31DA3">
        <w:rPr>
          <w:lang w:eastAsia="zh-CN"/>
        </w:rPr>
        <w:t xml:space="preserve">clause </w:t>
      </w:r>
      <w:r w:rsidRPr="00E31DA3">
        <w:rPr>
          <w:rFonts w:hint="eastAsia"/>
          <w:lang w:eastAsia="zh-CN"/>
        </w:rPr>
        <w:t>13.3.2 in 33.501</w:t>
      </w:r>
      <w:r w:rsidR="00A234D1" w:rsidRPr="00E31DA3">
        <w:rPr>
          <w:lang w:eastAsia="zh-CN"/>
        </w:rPr>
        <w:t xml:space="preserve"> </w:t>
      </w:r>
      <w:r w:rsidRPr="00E31DA3">
        <w:rPr>
          <w:rFonts w:hint="eastAsia"/>
          <w:lang w:eastAsia="zh-CN"/>
        </w:rPr>
        <w:t>[5].</w:t>
      </w:r>
    </w:p>
    <w:p w14:paraId="400A22EB" w14:textId="05628646" w:rsidR="00181C24" w:rsidRPr="00E31DA3" w:rsidRDefault="00181C24" w:rsidP="00181C24">
      <w:r w:rsidRPr="00E31DA3">
        <w:t xml:space="preserve">In direct communication, authentication between </w:t>
      </w:r>
      <w:r w:rsidRPr="00E31DA3">
        <w:rPr>
          <w:rFonts w:hint="eastAsia"/>
          <w:lang w:eastAsia="zh-CN"/>
        </w:rPr>
        <w:t xml:space="preserve">message gateway and MSGin5GServer </w:t>
      </w:r>
      <w:r w:rsidRPr="00E31DA3">
        <w:t>use</w:t>
      </w:r>
      <w:r w:rsidR="00A422F0">
        <w:t>s</w:t>
      </w:r>
      <w:r w:rsidRPr="00E31DA3">
        <w:t xml:space="preserve"> one of the following methods:</w:t>
      </w:r>
    </w:p>
    <w:p w14:paraId="400A22EC" w14:textId="1AF67BE8" w:rsidR="00181C24" w:rsidRPr="00E31DA3" w:rsidRDefault="00181C24" w:rsidP="00A12693">
      <w:pPr>
        <w:pStyle w:val="B10"/>
      </w:pPr>
      <w:r w:rsidRPr="00E31DA3">
        <w:t>-</w:t>
      </w:r>
      <w:r w:rsidRPr="00E31DA3">
        <w:tab/>
        <w:t>If the PLMN uses protection at the transport layer as described in clause 13.1</w:t>
      </w:r>
      <w:r w:rsidR="00A234D1" w:rsidRPr="00E31DA3">
        <w:t xml:space="preserve"> in </w:t>
      </w:r>
      <w:r w:rsidRPr="00E31DA3">
        <w:rPr>
          <w:rFonts w:hint="eastAsia"/>
          <w:lang w:eastAsia="zh-CN"/>
        </w:rPr>
        <w:t>[5]</w:t>
      </w:r>
      <w:r w:rsidRPr="00E31DA3">
        <w:t xml:space="preserve">, authentication provided by the transport layer protection solution </w:t>
      </w:r>
      <w:r w:rsidR="00A422F0">
        <w:t>is</w:t>
      </w:r>
      <w:r w:rsidRPr="00E31DA3">
        <w:t xml:space="preserve"> used for authentication between </w:t>
      </w:r>
      <w:r w:rsidRPr="00E31DA3">
        <w:rPr>
          <w:rFonts w:hint="eastAsia"/>
          <w:lang w:eastAsia="zh-CN"/>
        </w:rPr>
        <w:t>message gateway and MSGin5GServer</w:t>
      </w:r>
      <w:r w:rsidRPr="00E31DA3">
        <w:t>.</w:t>
      </w:r>
    </w:p>
    <w:p w14:paraId="400A22ED" w14:textId="77777777" w:rsidR="00230CD6" w:rsidRPr="00E31DA3" w:rsidRDefault="00181C24" w:rsidP="00A12693">
      <w:pPr>
        <w:pStyle w:val="B10"/>
      </w:pPr>
      <w:r w:rsidRPr="00E31DA3">
        <w:t>-</w:t>
      </w:r>
      <w:r w:rsidRPr="00E31DA3">
        <w:tab/>
        <w:t xml:space="preserve">If the PLMN does not use protection at the transport layer, authentication between </w:t>
      </w:r>
      <w:r w:rsidRPr="00E31DA3">
        <w:rPr>
          <w:rFonts w:hint="eastAsia"/>
        </w:rPr>
        <w:t>message gateway and MSGin5GServer</w:t>
      </w:r>
      <w:r w:rsidRPr="00E31DA3">
        <w:t xml:space="preserve"> may be implicit by NDS/IP or physical security</w:t>
      </w:r>
      <w:r w:rsidRPr="00E31DA3">
        <w:rPr>
          <w:rFonts w:hint="eastAsia"/>
        </w:rPr>
        <w:t>.</w:t>
      </w:r>
    </w:p>
    <w:p w14:paraId="400A22EE" w14:textId="6E3AA64D" w:rsidR="00181C24" w:rsidRPr="00E31DA3" w:rsidRDefault="00181C24" w:rsidP="00181C24">
      <w:r w:rsidRPr="00E31DA3">
        <w:t>If the PLMN uses token-based authorization, the network use</w:t>
      </w:r>
      <w:r w:rsidR="00A422F0">
        <w:t>s</w:t>
      </w:r>
      <w:r w:rsidRPr="00E31DA3">
        <w:t xml:space="preserve"> protection at the transport layer as described in clause 13.1</w:t>
      </w:r>
      <w:r w:rsidR="001331BF">
        <w:t xml:space="preserve"> </w:t>
      </w:r>
      <w:r w:rsidR="001331BF" w:rsidRPr="00E31DA3">
        <w:t xml:space="preserve">in </w:t>
      </w:r>
      <w:r w:rsidR="001331BF" w:rsidRPr="00E31DA3">
        <w:rPr>
          <w:rFonts w:hint="eastAsia"/>
          <w:lang w:eastAsia="zh-CN"/>
        </w:rPr>
        <w:t>[5]</w:t>
      </w:r>
      <w:r w:rsidRPr="00E31DA3">
        <w:t>.</w:t>
      </w:r>
    </w:p>
    <w:p w14:paraId="400A22EF" w14:textId="1D0E90CB" w:rsidR="00230CD6" w:rsidRPr="00E31DA3" w:rsidRDefault="00181C24">
      <w:pPr>
        <w:rPr>
          <w:lang w:eastAsia="zh-CN"/>
        </w:rPr>
      </w:pPr>
      <w:r w:rsidRPr="00E31DA3">
        <w:t xml:space="preserve">In indirect communication scenarios, </w:t>
      </w:r>
      <w:r w:rsidR="00A234D1" w:rsidRPr="00E31DA3">
        <w:t xml:space="preserve">clause </w:t>
      </w:r>
      <w:r w:rsidRPr="00E31DA3">
        <w:rPr>
          <w:rFonts w:hint="eastAsia"/>
          <w:lang w:eastAsia="zh-CN"/>
        </w:rPr>
        <w:t>13.3.2 in 33.501</w:t>
      </w:r>
      <w:r w:rsidR="00A234D1" w:rsidRPr="00E31DA3">
        <w:rPr>
          <w:lang w:eastAsia="zh-CN"/>
        </w:rPr>
        <w:t xml:space="preserve"> </w:t>
      </w:r>
      <w:r w:rsidRPr="00E31DA3">
        <w:rPr>
          <w:rFonts w:hint="eastAsia"/>
          <w:lang w:eastAsia="zh-CN"/>
        </w:rPr>
        <w:t>[5] also applies.</w:t>
      </w:r>
    </w:p>
    <w:p w14:paraId="400A22F0" w14:textId="77777777" w:rsidR="00181C24" w:rsidRPr="00E31DA3" w:rsidRDefault="00181C24" w:rsidP="0053465D">
      <w:pPr>
        <w:pStyle w:val="Heading3"/>
      </w:pPr>
      <w:bookmarkStart w:id="195" w:name="_Toc90476094"/>
      <w:bookmarkStart w:id="196" w:name="_Toc90476562"/>
      <w:r w:rsidRPr="00E31DA3">
        <w:t>6.</w:t>
      </w:r>
      <w:r w:rsidRPr="00E31DA3">
        <w:rPr>
          <w:rFonts w:hint="eastAsia"/>
          <w:lang w:eastAsia="zh-CN"/>
        </w:rPr>
        <w:t>12</w:t>
      </w:r>
      <w:r w:rsidRPr="00E31DA3">
        <w:t>.3</w:t>
      </w:r>
      <w:r w:rsidRPr="00E31DA3">
        <w:tab/>
        <w:t>Solution evaluation</w:t>
      </w:r>
      <w:bookmarkEnd w:id="195"/>
      <w:bookmarkEnd w:id="196"/>
    </w:p>
    <w:p w14:paraId="400A22F1" w14:textId="35E68A51" w:rsidR="00181C24" w:rsidRPr="00E31DA3" w:rsidRDefault="00181C24" w:rsidP="00181C24">
      <w:r w:rsidRPr="00E31DA3">
        <w:rPr>
          <w:rFonts w:hint="eastAsia"/>
          <w:lang w:eastAsia="zh-CN"/>
        </w:rPr>
        <w:t>This solution addresses key issue#4 by using the a</w:t>
      </w:r>
      <w:r w:rsidRPr="00E31DA3">
        <w:rPr>
          <w:lang w:eastAsia="zh-CN"/>
        </w:rPr>
        <w:t>uthentication and authorization between network functions</w:t>
      </w:r>
      <w:r w:rsidRPr="00E31DA3">
        <w:rPr>
          <w:rFonts w:hint="eastAsia"/>
          <w:lang w:eastAsia="zh-CN"/>
        </w:rPr>
        <w:t xml:space="preserve"> specified in</w:t>
      </w:r>
      <w:r w:rsidR="00A234D1" w:rsidRPr="00E31DA3">
        <w:rPr>
          <w:lang w:eastAsia="zh-CN"/>
        </w:rPr>
        <w:t xml:space="preserve"> clause</w:t>
      </w:r>
      <w:r w:rsidRPr="00E31DA3">
        <w:rPr>
          <w:rFonts w:hint="eastAsia"/>
          <w:lang w:eastAsia="zh-CN"/>
        </w:rPr>
        <w:t xml:space="preserve"> 13.3.2 in 33.501</w:t>
      </w:r>
      <w:r w:rsidR="00A234D1" w:rsidRPr="00E31DA3">
        <w:rPr>
          <w:lang w:eastAsia="zh-CN"/>
        </w:rPr>
        <w:t xml:space="preserve"> </w:t>
      </w:r>
      <w:r w:rsidRPr="00E31DA3">
        <w:rPr>
          <w:rFonts w:hint="eastAsia"/>
          <w:lang w:eastAsia="zh-CN"/>
        </w:rPr>
        <w:t>[5], with no additional system impact.</w:t>
      </w:r>
    </w:p>
    <w:p w14:paraId="400A22F3" w14:textId="0318DBF7" w:rsidR="00AB5494" w:rsidRPr="00E31DA3" w:rsidRDefault="00AB5494" w:rsidP="00A234D1">
      <w:pPr>
        <w:pStyle w:val="Heading1"/>
      </w:pPr>
      <w:bookmarkStart w:id="197" w:name="_Toc90476095"/>
      <w:bookmarkStart w:id="198" w:name="_Toc90476563"/>
      <w:r w:rsidRPr="00E31DA3">
        <w:t>7</w:t>
      </w:r>
      <w:r w:rsidRPr="00E31DA3">
        <w:tab/>
        <w:t>Conclusions</w:t>
      </w:r>
      <w:bookmarkEnd w:id="197"/>
      <w:bookmarkEnd w:id="198"/>
    </w:p>
    <w:p w14:paraId="400A22F4" w14:textId="77777777" w:rsidR="00230CD6" w:rsidRPr="00E31DA3" w:rsidRDefault="0026674B">
      <w:pPr>
        <w:pStyle w:val="Heading2"/>
        <w:rPr>
          <w:lang w:eastAsia="zh-CN"/>
        </w:rPr>
      </w:pPr>
      <w:bookmarkStart w:id="199" w:name="_Toc90476096"/>
      <w:bookmarkStart w:id="200" w:name="_Toc90476564"/>
      <w:r w:rsidRPr="00E31DA3">
        <w:rPr>
          <w:rFonts w:hint="eastAsia"/>
          <w:lang w:eastAsia="zh-CN"/>
        </w:rPr>
        <w:t>7</w:t>
      </w:r>
      <w:r w:rsidRPr="00E31DA3">
        <w:rPr>
          <w:lang w:eastAsia="zh-CN"/>
        </w:rPr>
        <w:t>.</w:t>
      </w:r>
      <w:r w:rsidRPr="00E31DA3">
        <w:rPr>
          <w:rFonts w:hint="eastAsia"/>
          <w:lang w:eastAsia="zh-CN"/>
        </w:rPr>
        <w:t>1</w:t>
      </w:r>
      <w:r w:rsidRPr="00E31DA3">
        <w:rPr>
          <w:lang w:eastAsia="zh-CN"/>
        </w:rPr>
        <w:tab/>
        <w:t>Conclusions on Key Issue #1</w:t>
      </w:r>
      <w:bookmarkEnd w:id="199"/>
      <w:bookmarkEnd w:id="200"/>
    </w:p>
    <w:p w14:paraId="400A22F5" w14:textId="237EBF4F" w:rsidR="0026674B" w:rsidRPr="00E31DA3" w:rsidRDefault="0026674B" w:rsidP="0026674B">
      <w:pPr>
        <w:rPr>
          <w:lang w:eastAsia="zh-CN"/>
        </w:rPr>
      </w:pPr>
      <w:r w:rsidRPr="00E31DA3">
        <w:rPr>
          <w:rFonts w:hint="eastAsia"/>
          <w:lang w:eastAsia="zh-CN"/>
        </w:rPr>
        <w:t xml:space="preserve">For MSGin5G-1 interface, </w:t>
      </w:r>
      <w:r w:rsidR="001D264A">
        <w:rPr>
          <w:rFonts w:hint="eastAsia"/>
          <w:lang w:eastAsia="zh-CN"/>
        </w:rPr>
        <w:t>it is</w:t>
      </w:r>
      <w:r w:rsidRPr="00E31DA3">
        <w:rPr>
          <w:rFonts w:hint="eastAsia"/>
          <w:lang w:eastAsia="zh-CN"/>
        </w:rPr>
        <w:t xml:space="preserve"> proposed to use AKMA-based solution (Solution </w:t>
      </w:r>
      <w:r w:rsidR="00A44830" w:rsidRPr="00E31DA3">
        <w:rPr>
          <w:lang w:eastAsia="zh-CN"/>
        </w:rPr>
        <w:t>#9)</w:t>
      </w:r>
      <w:r w:rsidRPr="00E31DA3">
        <w:rPr>
          <w:rFonts w:hint="eastAsia"/>
          <w:lang w:eastAsia="zh-CN"/>
        </w:rPr>
        <w:t xml:space="preserve"> to protect the MSGin5G-1 interface in the normative work.</w:t>
      </w:r>
    </w:p>
    <w:p w14:paraId="400A22F6" w14:textId="1754703E" w:rsidR="0026674B" w:rsidRPr="00E31DA3" w:rsidRDefault="0026674B" w:rsidP="0026674B">
      <w:pPr>
        <w:rPr>
          <w:lang w:eastAsia="zh-CN"/>
        </w:rPr>
      </w:pPr>
      <w:r w:rsidRPr="00E31DA3">
        <w:rPr>
          <w:rFonts w:hint="eastAsia"/>
          <w:lang w:eastAsia="zh-CN"/>
        </w:rPr>
        <w:t xml:space="preserve">For MSGin5G-3 interface, </w:t>
      </w:r>
      <w:r w:rsidR="001D264A">
        <w:rPr>
          <w:rFonts w:hint="eastAsia"/>
          <w:lang w:eastAsia="zh-CN"/>
        </w:rPr>
        <w:t>it is</w:t>
      </w:r>
      <w:r w:rsidRPr="00E31DA3">
        <w:rPr>
          <w:rFonts w:hint="eastAsia"/>
          <w:lang w:eastAsia="zh-CN"/>
        </w:rPr>
        <w:t xml:space="preserve"> proposed to use solution #8 as the basis for the normative work. For </w:t>
      </w:r>
      <w:r w:rsidRPr="00E31DA3">
        <w:rPr>
          <w:lang w:eastAsia="zh-CN"/>
        </w:rPr>
        <w:t>the data protection over MSGin5G-</w:t>
      </w:r>
      <w:r w:rsidRPr="00E31DA3">
        <w:rPr>
          <w:rFonts w:hint="eastAsia"/>
          <w:lang w:eastAsia="zh-CN"/>
        </w:rPr>
        <w:t>3</w:t>
      </w:r>
      <w:r w:rsidRPr="00E31DA3">
        <w:rPr>
          <w:lang w:eastAsia="zh-CN"/>
        </w:rPr>
        <w:t xml:space="preserve"> interface</w:t>
      </w:r>
      <w:r w:rsidRPr="00E31DA3">
        <w:rPr>
          <w:rFonts w:hint="eastAsia"/>
          <w:lang w:eastAsia="zh-CN"/>
        </w:rPr>
        <w:t xml:space="preserve"> </w:t>
      </w:r>
      <w:r w:rsidRPr="00E31DA3">
        <w:t>between MSGin5G Server and Application Server</w:t>
      </w:r>
      <w:r w:rsidRPr="00E31DA3">
        <w:rPr>
          <w:rFonts w:hint="eastAsia"/>
          <w:lang w:eastAsia="zh-CN"/>
        </w:rPr>
        <w:t xml:space="preserve">, the transport security protection on SBI interface can be reused. If the Application Server supports CAPIF capability, the existing interface security protection </w:t>
      </w:r>
      <w:r w:rsidRPr="00E31DA3">
        <w:rPr>
          <w:lang w:eastAsia="zh-CN"/>
        </w:rPr>
        <w:t>mechanisms</w:t>
      </w:r>
      <w:r w:rsidRPr="00E31DA3">
        <w:rPr>
          <w:rFonts w:hint="eastAsia"/>
          <w:lang w:eastAsia="zh-CN"/>
        </w:rPr>
        <w:t xml:space="preserve"> for CAPIF can be reused. TLS can be used for confidentiality, integrity and replay protection.</w:t>
      </w:r>
    </w:p>
    <w:p w14:paraId="400A22F7" w14:textId="14E447FC" w:rsidR="0026674B" w:rsidRPr="00E31DA3" w:rsidRDefault="0026674B" w:rsidP="0026674B">
      <w:pPr>
        <w:rPr>
          <w:lang w:eastAsia="zh-CN"/>
        </w:rPr>
      </w:pPr>
      <w:r w:rsidRPr="00E31DA3">
        <w:rPr>
          <w:rFonts w:hint="eastAsia"/>
          <w:lang w:eastAsia="zh-CN"/>
        </w:rPr>
        <w:t xml:space="preserve">For MSGin5G-2 and MSGin5G-4 interfaces, </w:t>
      </w:r>
      <w:r w:rsidR="001D264A">
        <w:rPr>
          <w:rFonts w:hint="eastAsia"/>
          <w:lang w:eastAsia="zh-CN"/>
        </w:rPr>
        <w:t>it is</w:t>
      </w:r>
      <w:r w:rsidRPr="00E31DA3">
        <w:rPr>
          <w:rFonts w:hint="eastAsia"/>
          <w:lang w:eastAsia="zh-CN"/>
        </w:rPr>
        <w:t xml:space="preserve"> proposed to use solution</w:t>
      </w:r>
      <w:r w:rsidR="00A44830" w:rsidRPr="00E31DA3">
        <w:rPr>
          <w:lang w:eastAsia="zh-CN"/>
        </w:rPr>
        <w:t>#</w:t>
      </w:r>
      <w:r w:rsidRPr="00E31DA3">
        <w:rPr>
          <w:rFonts w:hint="eastAsia"/>
          <w:lang w:eastAsia="zh-CN"/>
        </w:rPr>
        <w:t xml:space="preserve">10 as the basis for the normative work. </w:t>
      </w:r>
      <w:r w:rsidRPr="00E31DA3">
        <w:t>TLS</w:t>
      </w:r>
      <w:r w:rsidRPr="00E31DA3">
        <w:rPr>
          <w:rFonts w:hint="eastAsia"/>
          <w:lang w:eastAsia="zh-CN"/>
        </w:rPr>
        <w:t xml:space="preserve"> can</w:t>
      </w:r>
      <w:r w:rsidRPr="00E31DA3">
        <w:t xml:space="preserve"> be used for transport protection </w:t>
      </w:r>
      <w:r w:rsidRPr="00E31DA3">
        <w:rPr>
          <w:rFonts w:hint="eastAsia"/>
          <w:lang w:eastAsia="zh-CN"/>
        </w:rPr>
        <w:t>of MSGin5G-2 and MSGin5G-4 interfaces</w:t>
      </w:r>
      <w:r w:rsidRPr="00E31DA3">
        <w:t xml:space="preserve"> unless network security is provided by other means</w:t>
      </w:r>
      <w:r w:rsidR="00B9334D" w:rsidRPr="00E31DA3">
        <w:rPr>
          <w:rFonts w:hint="eastAsia"/>
          <w:lang w:eastAsia="zh-CN"/>
        </w:rPr>
        <w:t>.</w:t>
      </w:r>
    </w:p>
    <w:p w14:paraId="400A22F8" w14:textId="77777777" w:rsidR="00230CD6" w:rsidRPr="00E31DA3" w:rsidRDefault="00B9334D">
      <w:pPr>
        <w:pStyle w:val="Heading2"/>
        <w:rPr>
          <w:lang w:eastAsia="zh-CN"/>
        </w:rPr>
      </w:pPr>
      <w:bookmarkStart w:id="201" w:name="_Toc90476097"/>
      <w:bookmarkStart w:id="202" w:name="_Toc90476565"/>
      <w:r w:rsidRPr="00E31DA3">
        <w:rPr>
          <w:rFonts w:hint="eastAsia"/>
          <w:lang w:eastAsia="zh-CN"/>
        </w:rPr>
        <w:lastRenderedPageBreak/>
        <w:t>7</w:t>
      </w:r>
      <w:r w:rsidRPr="00E31DA3">
        <w:rPr>
          <w:lang w:eastAsia="zh-CN"/>
        </w:rPr>
        <w:t>.</w:t>
      </w:r>
      <w:r w:rsidRPr="00E31DA3">
        <w:rPr>
          <w:rFonts w:hint="eastAsia"/>
          <w:lang w:eastAsia="zh-CN"/>
        </w:rPr>
        <w:t>2</w:t>
      </w:r>
      <w:r w:rsidRPr="00E31DA3">
        <w:rPr>
          <w:lang w:eastAsia="zh-CN"/>
        </w:rPr>
        <w:tab/>
        <w:t>Conclusions on Key Issue #</w:t>
      </w:r>
      <w:r w:rsidRPr="00E31DA3">
        <w:rPr>
          <w:rFonts w:hint="eastAsia"/>
          <w:lang w:eastAsia="zh-CN"/>
        </w:rPr>
        <w:t>2</w:t>
      </w:r>
      <w:bookmarkEnd w:id="201"/>
      <w:bookmarkEnd w:id="202"/>
    </w:p>
    <w:p w14:paraId="400A22F9" w14:textId="4CFD675B" w:rsidR="00B9334D" w:rsidRPr="00E31DA3" w:rsidDel="0020270E" w:rsidRDefault="001D264A" w:rsidP="00B9334D">
      <w:pPr>
        <w:rPr>
          <w:del w:id="203" w:author="33.862_CR0001_(Rel-17)_FS_SEC_5GMSG" w:date="2022-03-23T16:27:00Z"/>
          <w:lang w:eastAsia="zh-CN"/>
        </w:rPr>
      </w:pPr>
      <w:r>
        <w:rPr>
          <w:lang w:eastAsia="zh-CN"/>
        </w:rPr>
        <w:t>It is</w:t>
      </w:r>
      <w:r w:rsidR="00136C23" w:rsidRPr="00E31DA3">
        <w:rPr>
          <w:lang w:eastAsia="zh-CN"/>
        </w:rPr>
        <w:t xml:space="preserve"> concluded to use solution#4 (AKMA-based solution) to solve the issue of </w:t>
      </w:r>
      <w:r w:rsidR="00B9334D" w:rsidRPr="00E31DA3">
        <w:rPr>
          <w:rFonts w:hint="eastAsia"/>
          <w:lang w:eastAsia="zh-CN"/>
        </w:rPr>
        <w:t>authentication and authorization between the MSGin5G Client and the MSGin5G Server in the normative work.</w:t>
      </w:r>
    </w:p>
    <w:p w14:paraId="400A22FA" w14:textId="1F7493B0" w:rsidR="00B9334D" w:rsidRPr="00E31DA3" w:rsidRDefault="00050BE7" w:rsidP="0020270E">
      <w:pPr>
        <w:rPr>
          <w:rFonts w:ascii="Arial" w:hAnsi="Arial" w:cs="Arial"/>
        </w:rPr>
        <w:pPrChange w:id="204" w:author="33.862_CR0001_(Rel-17)_FS_SEC_5GMSG" w:date="2022-03-23T16:27:00Z">
          <w:pPr>
            <w:pStyle w:val="NO"/>
          </w:pPr>
        </w:pPrChange>
      </w:pPr>
      <w:del w:id="205" w:author="33.862_CR0001_(Rel-17)_FS_SEC_5GMSG" w:date="2022-03-23T16:27:00Z">
        <w:r w:rsidRPr="00E31DA3" w:rsidDel="0020270E">
          <w:rPr>
            <w:lang w:eastAsia="zh-CN"/>
          </w:rPr>
          <w:delText>NOTE</w:delText>
        </w:r>
        <w:r w:rsidR="00B9334D" w:rsidRPr="00E31DA3" w:rsidDel="0020270E">
          <w:rPr>
            <w:rFonts w:hint="eastAsia"/>
            <w:lang w:eastAsia="zh-CN"/>
          </w:rPr>
          <w:delText xml:space="preserve">: </w:delText>
        </w:r>
        <w:r w:rsidR="00A234D1" w:rsidRPr="00E31DA3" w:rsidDel="0020270E">
          <w:rPr>
            <w:lang w:eastAsia="zh-CN"/>
          </w:rPr>
          <w:tab/>
        </w:r>
        <w:r w:rsidR="00B9334D" w:rsidRPr="00E31DA3" w:rsidDel="0020270E">
          <w:rPr>
            <w:lang w:eastAsia="zh-CN"/>
          </w:rPr>
          <w:delText>The above conclusion is dependent on the resolution of the open issue of how the AF identifies and authorizes the UE in TS 33.535</w:delText>
        </w:r>
        <w:r w:rsidRPr="00E31DA3" w:rsidDel="0020270E">
          <w:rPr>
            <w:lang w:eastAsia="zh-CN"/>
          </w:rPr>
          <w:delText xml:space="preserve"> [</w:delText>
        </w:r>
        <w:r w:rsidR="001331BF" w:rsidDel="0020270E">
          <w:rPr>
            <w:lang w:eastAsia="zh-CN"/>
          </w:rPr>
          <w:delText>9</w:delText>
        </w:r>
        <w:r w:rsidRPr="00E31DA3" w:rsidDel="0020270E">
          <w:rPr>
            <w:lang w:eastAsia="zh-CN"/>
          </w:rPr>
          <w:delText>]</w:delText>
        </w:r>
        <w:r w:rsidR="00B9334D" w:rsidRPr="00E31DA3" w:rsidDel="0020270E">
          <w:rPr>
            <w:lang w:eastAsia="zh-CN"/>
          </w:rPr>
          <w:delText>.</w:delText>
        </w:r>
      </w:del>
    </w:p>
    <w:p w14:paraId="400A22FB" w14:textId="77777777" w:rsidR="00230CD6" w:rsidRPr="00E31DA3" w:rsidRDefault="0002053C">
      <w:pPr>
        <w:pStyle w:val="Heading2"/>
        <w:rPr>
          <w:lang w:eastAsia="zh-CN"/>
        </w:rPr>
      </w:pPr>
      <w:bookmarkStart w:id="206" w:name="_Toc90476098"/>
      <w:bookmarkStart w:id="207" w:name="_Toc90476566"/>
      <w:r w:rsidRPr="00E31DA3">
        <w:rPr>
          <w:rFonts w:hint="eastAsia"/>
          <w:lang w:eastAsia="zh-CN"/>
        </w:rPr>
        <w:t>7</w:t>
      </w:r>
      <w:r w:rsidRPr="00E31DA3">
        <w:rPr>
          <w:lang w:eastAsia="zh-CN"/>
        </w:rPr>
        <w:t>.</w:t>
      </w:r>
      <w:r w:rsidRPr="00E31DA3">
        <w:rPr>
          <w:rFonts w:hint="eastAsia"/>
          <w:lang w:eastAsia="zh-CN"/>
        </w:rPr>
        <w:t>3</w:t>
      </w:r>
      <w:r w:rsidRPr="00E31DA3">
        <w:rPr>
          <w:lang w:eastAsia="zh-CN"/>
        </w:rPr>
        <w:tab/>
        <w:t>Conclusions on Key Issue #</w:t>
      </w:r>
      <w:r w:rsidRPr="00E31DA3">
        <w:rPr>
          <w:rFonts w:hint="eastAsia"/>
          <w:lang w:eastAsia="zh-CN"/>
        </w:rPr>
        <w:t>3</w:t>
      </w:r>
      <w:bookmarkEnd w:id="206"/>
      <w:bookmarkEnd w:id="207"/>
    </w:p>
    <w:p w14:paraId="400A22FC" w14:textId="7DCE5FC5" w:rsidR="0002053C" w:rsidRPr="00E31DA3" w:rsidRDefault="001D264A" w:rsidP="0002053C">
      <w:pPr>
        <w:rPr>
          <w:lang w:eastAsia="zh-CN"/>
        </w:rPr>
      </w:pPr>
      <w:r>
        <w:rPr>
          <w:lang w:eastAsia="zh-CN"/>
        </w:rPr>
        <w:t>It is</w:t>
      </w:r>
      <w:r w:rsidR="00136C23" w:rsidRPr="00E31DA3">
        <w:rPr>
          <w:lang w:eastAsia="zh-CN"/>
        </w:rPr>
        <w:t xml:space="preserve"> concluded to use solution#11 as the baseline to solve the issue of authentication and authorization between Application Server and MSGin5GServer in the normative work.</w:t>
      </w:r>
    </w:p>
    <w:p w14:paraId="400A22FD" w14:textId="77777777" w:rsidR="00230CD6" w:rsidRPr="00E31DA3" w:rsidRDefault="0002053C">
      <w:pPr>
        <w:pStyle w:val="Heading2"/>
        <w:rPr>
          <w:lang w:eastAsia="zh-CN"/>
        </w:rPr>
      </w:pPr>
      <w:bookmarkStart w:id="208" w:name="_Toc90476099"/>
      <w:bookmarkStart w:id="209" w:name="_Toc90476567"/>
      <w:r w:rsidRPr="00E31DA3">
        <w:rPr>
          <w:rFonts w:hint="eastAsia"/>
          <w:lang w:eastAsia="zh-CN"/>
        </w:rPr>
        <w:t>7</w:t>
      </w:r>
      <w:r w:rsidRPr="00E31DA3">
        <w:rPr>
          <w:lang w:eastAsia="zh-CN"/>
        </w:rPr>
        <w:t>.</w:t>
      </w:r>
      <w:r w:rsidRPr="00E31DA3">
        <w:rPr>
          <w:rFonts w:hint="eastAsia"/>
          <w:lang w:eastAsia="zh-CN"/>
        </w:rPr>
        <w:t>4</w:t>
      </w:r>
      <w:r w:rsidRPr="00E31DA3">
        <w:rPr>
          <w:lang w:eastAsia="zh-CN"/>
        </w:rPr>
        <w:tab/>
        <w:t>Conclusions on Key Issue #</w:t>
      </w:r>
      <w:r w:rsidRPr="00E31DA3">
        <w:rPr>
          <w:rFonts w:hint="eastAsia"/>
          <w:lang w:eastAsia="zh-CN"/>
        </w:rPr>
        <w:t>4</w:t>
      </w:r>
      <w:bookmarkEnd w:id="208"/>
      <w:bookmarkEnd w:id="209"/>
    </w:p>
    <w:p w14:paraId="400A22FF" w14:textId="76F8FAA7" w:rsidR="006B30D0" w:rsidRPr="00E31DA3" w:rsidRDefault="001D264A">
      <w:pPr>
        <w:rPr>
          <w:lang w:eastAsia="zh-CN"/>
        </w:rPr>
      </w:pPr>
      <w:r>
        <w:rPr>
          <w:lang w:eastAsia="zh-CN"/>
        </w:rPr>
        <w:t>It is</w:t>
      </w:r>
      <w:r w:rsidR="00136C23" w:rsidRPr="00E31DA3">
        <w:rPr>
          <w:lang w:eastAsia="zh-CN"/>
        </w:rPr>
        <w:t xml:space="preserve"> concluded to use solution#12 as the baseline to solve the issue of authentication and authorization between the message Gateway and MSGin5G Server in the normative work.</w:t>
      </w:r>
    </w:p>
    <w:p w14:paraId="400A2301" w14:textId="2FA1BF26" w:rsidR="00054A22" w:rsidRPr="00E31DA3" w:rsidRDefault="002675F0" w:rsidP="00E31DA3">
      <w:pPr>
        <w:pStyle w:val="Heading9"/>
      </w:pPr>
      <w:r w:rsidRPr="00E31DA3">
        <w:br w:type="page"/>
      </w:r>
      <w:bookmarkStart w:id="210" w:name="_Toc90476100"/>
      <w:bookmarkStart w:id="211" w:name="_Toc90476568"/>
      <w:r w:rsidR="00080512" w:rsidRPr="00E31DA3">
        <w:lastRenderedPageBreak/>
        <w:t xml:space="preserve">Annex </w:t>
      </w:r>
      <w:r w:rsidR="00050BE7" w:rsidRPr="00E31DA3">
        <w:t>A</w:t>
      </w:r>
      <w:r w:rsidR="00080512" w:rsidRPr="00E31DA3">
        <w:t>:</w:t>
      </w:r>
      <w:r w:rsidR="00080512" w:rsidRPr="00E31DA3">
        <w:br/>
        <w:t>Change history</w:t>
      </w:r>
      <w:bookmarkStart w:id="212" w:name="historyclause"/>
      <w:bookmarkEnd w:id="210"/>
      <w:bookmarkEnd w:id="211"/>
      <w:bookmarkEnd w:id="21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213">
          <w:tblGrid>
            <w:gridCol w:w="800"/>
            <w:gridCol w:w="800"/>
            <w:gridCol w:w="1094"/>
            <w:gridCol w:w="425"/>
            <w:gridCol w:w="425"/>
            <w:gridCol w:w="425"/>
            <w:gridCol w:w="4962"/>
            <w:gridCol w:w="708"/>
          </w:tblGrid>
        </w:tblGridChange>
      </w:tblGrid>
      <w:tr w:rsidR="003C3971" w:rsidRPr="00E31DA3" w14:paraId="400A2303" w14:textId="77777777" w:rsidTr="00C72833">
        <w:trPr>
          <w:cantSplit/>
        </w:trPr>
        <w:tc>
          <w:tcPr>
            <w:tcW w:w="9639" w:type="dxa"/>
            <w:gridSpan w:val="8"/>
            <w:tcBorders>
              <w:bottom w:val="nil"/>
            </w:tcBorders>
            <w:shd w:val="solid" w:color="FFFFFF" w:fill="auto"/>
          </w:tcPr>
          <w:p w14:paraId="400A2302" w14:textId="77777777" w:rsidR="003C3971" w:rsidRPr="00E31DA3" w:rsidRDefault="003C3971" w:rsidP="00C72833">
            <w:pPr>
              <w:pStyle w:val="TAL"/>
              <w:jc w:val="center"/>
              <w:rPr>
                <w:b/>
                <w:sz w:val="16"/>
              </w:rPr>
            </w:pPr>
            <w:r w:rsidRPr="00E31DA3">
              <w:rPr>
                <w:b/>
              </w:rPr>
              <w:t>Change history</w:t>
            </w:r>
          </w:p>
        </w:tc>
      </w:tr>
      <w:tr w:rsidR="003C3971" w:rsidRPr="00E31DA3" w14:paraId="400A230C"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15" w:author="33.862_CR0001_(Rel-17)_FS_SEC_5GMSG" w:date="2022-03-23T15:31:00Z">
              <w:tcPr>
                <w:tcW w:w="800" w:type="dxa"/>
                <w:shd w:val="pct10" w:color="auto" w:fill="FFFFFF"/>
              </w:tcPr>
            </w:tcPrChange>
          </w:tcPr>
          <w:p w14:paraId="400A2304" w14:textId="77777777" w:rsidR="003C3971" w:rsidRPr="00E31DA3" w:rsidRDefault="003C3971" w:rsidP="00C72833">
            <w:pPr>
              <w:pStyle w:val="TAL"/>
              <w:rPr>
                <w:b/>
                <w:sz w:val="16"/>
              </w:rPr>
            </w:pPr>
            <w:r w:rsidRPr="00E31DA3">
              <w:rPr>
                <w:b/>
                <w:sz w:val="16"/>
              </w:rPr>
              <w:t>Date</w:t>
            </w:r>
          </w:p>
        </w:tc>
        <w:tc>
          <w:tcPr>
            <w:tcW w:w="800" w:type="dxa"/>
            <w:shd w:val="pct10" w:color="auto" w:fill="FFFFFF"/>
            <w:tcPrChange w:id="216" w:author="33.862_CR0001_(Rel-17)_FS_SEC_5GMSG" w:date="2022-03-23T15:31:00Z">
              <w:tcPr>
                <w:tcW w:w="800" w:type="dxa"/>
                <w:shd w:val="pct10" w:color="auto" w:fill="FFFFFF"/>
              </w:tcPr>
            </w:tcPrChange>
          </w:tcPr>
          <w:p w14:paraId="400A2305" w14:textId="77777777" w:rsidR="003C3971" w:rsidRPr="00E31DA3" w:rsidRDefault="00DF2B1F" w:rsidP="00C72833">
            <w:pPr>
              <w:pStyle w:val="TAL"/>
              <w:rPr>
                <w:b/>
                <w:sz w:val="16"/>
              </w:rPr>
            </w:pPr>
            <w:r w:rsidRPr="00E31DA3">
              <w:rPr>
                <w:b/>
                <w:sz w:val="16"/>
              </w:rPr>
              <w:t>Meeting</w:t>
            </w:r>
          </w:p>
        </w:tc>
        <w:tc>
          <w:tcPr>
            <w:tcW w:w="1094" w:type="dxa"/>
            <w:shd w:val="pct10" w:color="auto" w:fill="FFFFFF"/>
            <w:tcPrChange w:id="217" w:author="33.862_CR0001_(Rel-17)_FS_SEC_5GMSG" w:date="2022-03-23T15:31:00Z">
              <w:tcPr>
                <w:tcW w:w="1094" w:type="dxa"/>
                <w:shd w:val="pct10" w:color="auto" w:fill="FFFFFF"/>
              </w:tcPr>
            </w:tcPrChange>
          </w:tcPr>
          <w:p w14:paraId="400A2306" w14:textId="77777777" w:rsidR="003C3971" w:rsidRPr="00E31DA3" w:rsidRDefault="003C3971" w:rsidP="00DF2B1F">
            <w:pPr>
              <w:pStyle w:val="TAL"/>
              <w:rPr>
                <w:b/>
                <w:sz w:val="16"/>
              </w:rPr>
            </w:pPr>
            <w:r w:rsidRPr="00E31DA3">
              <w:rPr>
                <w:b/>
                <w:sz w:val="16"/>
              </w:rPr>
              <w:t>TDoc</w:t>
            </w:r>
          </w:p>
        </w:tc>
        <w:tc>
          <w:tcPr>
            <w:tcW w:w="567" w:type="dxa"/>
            <w:shd w:val="pct10" w:color="auto" w:fill="FFFFFF"/>
            <w:tcPrChange w:id="218" w:author="33.862_CR0001_(Rel-17)_FS_SEC_5GMSG" w:date="2022-03-23T15:31:00Z">
              <w:tcPr>
                <w:tcW w:w="425" w:type="dxa"/>
                <w:shd w:val="pct10" w:color="auto" w:fill="FFFFFF"/>
              </w:tcPr>
            </w:tcPrChange>
          </w:tcPr>
          <w:p w14:paraId="400A2307" w14:textId="77777777" w:rsidR="003C3971" w:rsidRPr="00E31DA3" w:rsidRDefault="003C3971" w:rsidP="00C72833">
            <w:pPr>
              <w:pStyle w:val="TAL"/>
              <w:rPr>
                <w:b/>
                <w:sz w:val="16"/>
              </w:rPr>
            </w:pPr>
            <w:r w:rsidRPr="00E31DA3">
              <w:rPr>
                <w:b/>
                <w:sz w:val="16"/>
              </w:rPr>
              <w:t>CR</w:t>
            </w:r>
          </w:p>
        </w:tc>
        <w:tc>
          <w:tcPr>
            <w:tcW w:w="425" w:type="dxa"/>
            <w:shd w:val="pct10" w:color="auto" w:fill="FFFFFF"/>
            <w:tcPrChange w:id="219" w:author="33.862_CR0001_(Rel-17)_FS_SEC_5GMSG" w:date="2022-03-23T15:31:00Z">
              <w:tcPr>
                <w:tcW w:w="425" w:type="dxa"/>
                <w:shd w:val="pct10" w:color="auto" w:fill="FFFFFF"/>
              </w:tcPr>
            </w:tcPrChange>
          </w:tcPr>
          <w:p w14:paraId="400A2308" w14:textId="77777777" w:rsidR="003C3971" w:rsidRPr="00E31DA3" w:rsidRDefault="003C3971" w:rsidP="00C72833">
            <w:pPr>
              <w:pStyle w:val="TAL"/>
              <w:rPr>
                <w:b/>
                <w:sz w:val="16"/>
              </w:rPr>
            </w:pPr>
            <w:r w:rsidRPr="00E31DA3">
              <w:rPr>
                <w:b/>
                <w:sz w:val="16"/>
              </w:rPr>
              <w:t>Rev</w:t>
            </w:r>
          </w:p>
        </w:tc>
        <w:tc>
          <w:tcPr>
            <w:tcW w:w="425" w:type="dxa"/>
            <w:shd w:val="pct10" w:color="auto" w:fill="FFFFFF"/>
            <w:tcPrChange w:id="220" w:author="33.862_CR0001_(Rel-17)_FS_SEC_5GMSG" w:date="2022-03-23T15:31:00Z">
              <w:tcPr>
                <w:tcW w:w="425" w:type="dxa"/>
                <w:shd w:val="pct10" w:color="auto" w:fill="FFFFFF"/>
              </w:tcPr>
            </w:tcPrChange>
          </w:tcPr>
          <w:p w14:paraId="400A2309" w14:textId="77777777" w:rsidR="003C3971" w:rsidRPr="00E31DA3" w:rsidRDefault="003C3971" w:rsidP="00C72833">
            <w:pPr>
              <w:pStyle w:val="TAL"/>
              <w:rPr>
                <w:b/>
                <w:sz w:val="16"/>
              </w:rPr>
            </w:pPr>
            <w:r w:rsidRPr="00E31DA3">
              <w:rPr>
                <w:b/>
                <w:sz w:val="16"/>
              </w:rPr>
              <w:t>Cat</w:t>
            </w:r>
          </w:p>
        </w:tc>
        <w:tc>
          <w:tcPr>
            <w:tcW w:w="4820" w:type="dxa"/>
            <w:shd w:val="pct10" w:color="auto" w:fill="FFFFFF"/>
            <w:tcPrChange w:id="221" w:author="33.862_CR0001_(Rel-17)_FS_SEC_5GMSG" w:date="2022-03-23T15:31:00Z">
              <w:tcPr>
                <w:tcW w:w="4962" w:type="dxa"/>
                <w:shd w:val="pct10" w:color="auto" w:fill="FFFFFF"/>
              </w:tcPr>
            </w:tcPrChange>
          </w:tcPr>
          <w:p w14:paraId="400A230A" w14:textId="77777777" w:rsidR="003C3971" w:rsidRPr="00E31DA3" w:rsidRDefault="003C3971" w:rsidP="00C72833">
            <w:pPr>
              <w:pStyle w:val="TAL"/>
              <w:rPr>
                <w:b/>
                <w:sz w:val="16"/>
              </w:rPr>
            </w:pPr>
            <w:r w:rsidRPr="00E31DA3">
              <w:rPr>
                <w:b/>
                <w:sz w:val="16"/>
              </w:rPr>
              <w:t>Subject/Comment</w:t>
            </w:r>
          </w:p>
        </w:tc>
        <w:tc>
          <w:tcPr>
            <w:tcW w:w="708" w:type="dxa"/>
            <w:shd w:val="pct10" w:color="auto" w:fill="FFFFFF"/>
            <w:tcPrChange w:id="222" w:author="33.862_CR0001_(Rel-17)_FS_SEC_5GMSG" w:date="2022-03-23T15:31:00Z">
              <w:tcPr>
                <w:tcW w:w="708" w:type="dxa"/>
                <w:shd w:val="pct10" w:color="auto" w:fill="FFFFFF"/>
              </w:tcPr>
            </w:tcPrChange>
          </w:tcPr>
          <w:p w14:paraId="400A230B" w14:textId="77777777" w:rsidR="003C3971" w:rsidRPr="00E31DA3" w:rsidRDefault="003C3971" w:rsidP="00C72833">
            <w:pPr>
              <w:pStyle w:val="TAL"/>
              <w:rPr>
                <w:b/>
                <w:sz w:val="16"/>
              </w:rPr>
            </w:pPr>
            <w:r w:rsidRPr="00E31DA3">
              <w:rPr>
                <w:b/>
                <w:sz w:val="16"/>
              </w:rPr>
              <w:t>New vers</w:t>
            </w:r>
            <w:r w:rsidR="00DF2B1F" w:rsidRPr="00E31DA3">
              <w:rPr>
                <w:b/>
                <w:sz w:val="16"/>
              </w:rPr>
              <w:t>ion</w:t>
            </w:r>
          </w:p>
        </w:tc>
      </w:tr>
      <w:tr w:rsidR="003C3971" w:rsidRPr="00E31DA3" w14:paraId="400A2315"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24" w:author="33.862_CR0001_(Rel-17)_FS_SEC_5GMSG" w:date="2022-03-23T15:31:00Z">
              <w:tcPr>
                <w:tcW w:w="800" w:type="dxa"/>
                <w:shd w:val="solid" w:color="FFFFFF" w:fill="auto"/>
              </w:tcPr>
            </w:tcPrChange>
          </w:tcPr>
          <w:p w14:paraId="400A230D" w14:textId="77777777" w:rsidR="003C3971" w:rsidRPr="00E31DA3" w:rsidRDefault="000C6365" w:rsidP="00C72833">
            <w:pPr>
              <w:pStyle w:val="TAC"/>
              <w:rPr>
                <w:sz w:val="16"/>
                <w:szCs w:val="16"/>
                <w:lang w:eastAsia="zh-CN"/>
              </w:rPr>
            </w:pPr>
            <w:r w:rsidRPr="00E31DA3">
              <w:rPr>
                <w:rFonts w:hint="eastAsia"/>
                <w:sz w:val="16"/>
                <w:szCs w:val="16"/>
                <w:lang w:eastAsia="zh-CN"/>
              </w:rPr>
              <w:t>2020/10/19</w:t>
            </w:r>
          </w:p>
        </w:tc>
        <w:tc>
          <w:tcPr>
            <w:tcW w:w="800" w:type="dxa"/>
            <w:shd w:val="solid" w:color="FFFFFF" w:fill="auto"/>
            <w:tcPrChange w:id="225" w:author="33.862_CR0001_(Rel-17)_FS_SEC_5GMSG" w:date="2022-03-23T15:31:00Z">
              <w:tcPr>
                <w:tcW w:w="800" w:type="dxa"/>
                <w:shd w:val="solid" w:color="FFFFFF" w:fill="auto"/>
              </w:tcPr>
            </w:tcPrChange>
          </w:tcPr>
          <w:p w14:paraId="400A230E" w14:textId="77777777" w:rsidR="003C3971" w:rsidRPr="00E31DA3" w:rsidRDefault="000C6365" w:rsidP="00C72833">
            <w:pPr>
              <w:pStyle w:val="TAC"/>
              <w:rPr>
                <w:sz w:val="16"/>
                <w:szCs w:val="16"/>
                <w:lang w:eastAsia="zh-CN"/>
              </w:rPr>
            </w:pPr>
            <w:r w:rsidRPr="00E31DA3">
              <w:rPr>
                <w:rFonts w:hint="eastAsia"/>
                <w:sz w:val="16"/>
                <w:szCs w:val="16"/>
                <w:lang w:eastAsia="zh-CN"/>
              </w:rPr>
              <w:t>3GPP SA3 100bis-e</w:t>
            </w:r>
          </w:p>
        </w:tc>
        <w:tc>
          <w:tcPr>
            <w:tcW w:w="1094" w:type="dxa"/>
            <w:shd w:val="solid" w:color="FFFFFF" w:fill="auto"/>
            <w:tcPrChange w:id="226" w:author="33.862_CR0001_(Rel-17)_FS_SEC_5GMSG" w:date="2022-03-23T15:31:00Z">
              <w:tcPr>
                <w:tcW w:w="1094" w:type="dxa"/>
                <w:shd w:val="solid" w:color="FFFFFF" w:fill="auto"/>
              </w:tcPr>
            </w:tcPrChange>
          </w:tcPr>
          <w:p w14:paraId="400A230F" w14:textId="77777777" w:rsidR="003C3971" w:rsidRPr="00E31DA3" w:rsidRDefault="00283B76" w:rsidP="00C72833">
            <w:pPr>
              <w:pStyle w:val="TAC"/>
              <w:rPr>
                <w:sz w:val="16"/>
                <w:szCs w:val="16"/>
                <w:lang w:eastAsia="zh-CN"/>
              </w:rPr>
            </w:pPr>
            <w:r w:rsidRPr="00E31DA3">
              <w:rPr>
                <w:rFonts w:hint="eastAsia"/>
                <w:sz w:val="16"/>
                <w:szCs w:val="16"/>
                <w:lang w:eastAsia="zh-CN"/>
              </w:rPr>
              <w:t>S3-202765</w:t>
            </w:r>
          </w:p>
        </w:tc>
        <w:tc>
          <w:tcPr>
            <w:tcW w:w="567" w:type="dxa"/>
            <w:shd w:val="solid" w:color="FFFFFF" w:fill="auto"/>
            <w:tcPrChange w:id="227" w:author="33.862_CR0001_(Rel-17)_FS_SEC_5GMSG" w:date="2022-03-23T15:31:00Z">
              <w:tcPr>
                <w:tcW w:w="425" w:type="dxa"/>
                <w:shd w:val="solid" w:color="FFFFFF" w:fill="auto"/>
              </w:tcPr>
            </w:tcPrChange>
          </w:tcPr>
          <w:p w14:paraId="400A2310" w14:textId="77777777" w:rsidR="003C3971" w:rsidRPr="00E31DA3" w:rsidRDefault="003C3971" w:rsidP="00C72833">
            <w:pPr>
              <w:pStyle w:val="TAL"/>
              <w:rPr>
                <w:sz w:val="16"/>
                <w:szCs w:val="16"/>
              </w:rPr>
            </w:pPr>
          </w:p>
        </w:tc>
        <w:tc>
          <w:tcPr>
            <w:tcW w:w="425" w:type="dxa"/>
            <w:shd w:val="solid" w:color="FFFFFF" w:fill="auto"/>
            <w:tcPrChange w:id="228" w:author="33.862_CR0001_(Rel-17)_FS_SEC_5GMSG" w:date="2022-03-23T15:31:00Z">
              <w:tcPr>
                <w:tcW w:w="425" w:type="dxa"/>
                <w:shd w:val="solid" w:color="FFFFFF" w:fill="auto"/>
              </w:tcPr>
            </w:tcPrChange>
          </w:tcPr>
          <w:p w14:paraId="400A2311" w14:textId="77777777" w:rsidR="003C3971" w:rsidRPr="00E31DA3" w:rsidRDefault="003C3971" w:rsidP="00C72833">
            <w:pPr>
              <w:pStyle w:val="TAR"/>
              <w:rPr>
                <w:sz w:val="16"/>
                <w:szCs w:val="16"/>
              </w:rPr>
            </w:pPr>
          </w:p>
        </w:tc>
        <w:tc>
          <w:tcPr>
            <w:tcW w:w="425" w:type="dxa"/>
            <w:shd w:val="solid" w:color="FFFFFF" w:fill="auto"/>
            <w:tcPrChange w:id="229" w:author="33.862_CR0001_(Rel-17)_FS_SEC_5GMSG" w:date="2022-03-23T15:31:00Z">
              <w:tcPr>
                <w:tcW w:w="425" w:type="dxa"/>
                <w:shd w:val="solid" w:color="FFFFFF" w:fill="auto"/>
              </w:tcPr>
            </w:tcPrChange>
          </w:tcPr>
          <w:p w14:paraId="400A2312" w14:textId="77777777" w:rsidR="003C3971" w:rsidRPr="00E31DA3" w:rsidRDefault="003C3971" w:rsidP="00C72833">
            <w:pPr>
              <w:pStyle w:val="TAC"/>
              <w:rPr>
                <w:sz w:val="16"/>
                <w:szCs w:val="16"/>
              </w:rPr>
            </w:pPr>
          </w:p>
        </w:tc>
        <w:tc>
          <w:tcPr>
            <w:tcW w:w="4820" w:type="dxa"/>
            <w:shd w:val="solid" w:color="FFFFFF" w:fill="auto"/>
            <w:tcPrChange w:id="230" w:author="33.862_CR0001_(Rel-17)_FS_SEC_5GMSG" w:date="2022-03-23T15:31:00Z">
              <w:tcPr>
                <w:tcW w:w="4962" w:type="dxa"/>
                <w:shd w:val="solid" w:color="FFFFFF" w:fill="auto"/>
              </w:tcPr>
            </w:tcPrChange>
          </w:tcPr>
          <w:p w14:paraId="400A2313" w14:textId="77777777" w:rsidR="003C3971" w:rsidRPr="00E31DA3" w:rsidRDefault="0082389B" w:rsidP="000C6365">
            <w:pPr>
              <w:pStyle w:val="TAL"/>
              <w:rPr>
                <w:sz w:val="16"/>
                <w:szCs w:val="16"/>
                <w:lang w:eastAsia="zh-CN"/>
              </w:rPr>
            </w:pPr>
            <w:r w:rsidRPr="00E31DA3">
              <w:rPr>
                <w:rFonts w:hint="eastAsia"/>
                <w:sz w:val="16"/>
                <w:szCs w:val="16"/>
                <w:lang w:eastAsia="zh-CN"/>
              </w:rPr>
              <w:t>S3-202304,S3-202533,S3-201615,S3-202616,S3-202617</w:t>
            </w:r>
          </w:p>
        </w:tc>
        <w:tc>
          <w:tcPr>
            <w:tcW w:w="708" w:type="dxa"/>
            <w:shd w:val="solid" w:color="FFFFFF" w:fill="auto"/>
            <w:tcPrChange w:id="231" w:author="33.862_CR0001_(Rel-17)_FS_SEC_5GMSG" w:date="2022-03-23T15:31:00Z">
              <w:tcPr>
                <w:tcW w:w="708" w:type="dxa"/>
                <w:shd w:val="solid" w:color="FFFFFF" w:fill="auto"/>
              </w:tcPr>
            </w:tcPrChange>
          </w:tcPr>
          <w:p w14:paraId="400A2314" w14:textId="77777777" w:rsidR="003C3971" w:rsidRPr="00E31DA3" w:rsidRDefault="000C6365" w:rsidP="00C72833">
            <w:pPr>
              <w:pStyle w:val="TAC"/>
              <w:rPr>
                <w:sz w:val="16"/>
                <w:szCs w:val="16"/>
                <w:lang w:eastAsia="zh-CN"/>
              </w:rPr>
            </w:pPr>
            <w:r w:rsidRPr="00E31DA3">
              <w:rPr>
                <w:rFonts w:hint="eastAsia"/>
                <w:sz w:val="16"/>
                <w:szCs w:val="16"/>
                <w:lang w:eastAsia="zh-CN"/>
              </w:rPr>
              <w:t>0.1.0</w:t>
            </w:r>
          </w:p>
        </w:tc>
      </w:tr>
      <w:tr w:rsidR="0006172C" w:rsidRPr="00E31DA3" w14:paraId="400A231E"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3" w:author="33.862_CR0001_(Rel-17)_FS_SEC_5GMSG" w:date="2022-03-23T15:31:00Z">
              <w:tcPr>
                <w:tcW w:w="800" w:type="dxa"/>
                <w:shd w:val="solid" w:color="FFFFFF" w:fill="auto"/>
              </w:tcPr>
            </w:tcPrChange>
          </w:tcPr>
          <w:p w14:paraId="400A2316" w14:textId="77777777" w:rsidR="0006172C" w:rsidRPr="00E31DA3" w:rsidRDefault="0006172C" w:rsidP="0006172C">
            <w:pPr>
              <w:pStyle w:val="TAC"/>
              <w:rPr>
                <w:sz w:val="16"/>
                <w:szCs w:val="16"/>
                <w:lang w:eastAsia="zh-CN"/>
              </w:rPr>
            </w:pPr>
            <w:r w:rsidRPr="00E31DA3">
              <w:rPr>
                <w:rFonts w:hint="eastAsia"/>
                <w:sz w:val="16"/>
                <w:szCs w:val="16"/>
                <w:lang w:eastAsia="zh-CN"/>
              </w:rPr>
              <w:t>2020/11/16</w:t>
            </w:r>
          </w:p>
        </w:tc>
        <w:tc>
          <w:tcPr>
            <w:tcW w:w="800" w:type="dxa"/>
            <w:shd w:val="solid" w:color="FFFFFF" w:fill="auto"/>
            <w:tcPrChange w:id="234" w:author="33.862_CR0001_(Rel-17)_FS_SEC_5GMSG" w:date="2022-03-23T15:31:00Z">
              <w:tcPr>
                <w:tcW w:w="800" w:type="dxa"/>
                <w:shd w:val="solid" w:color="FFFFFF" w:fill="auto"/>
              </w:tcPr>
            </w:tcPrChange>
          </w:tcPr>
          <w:p w14:paraId="400A2317" w14:textId="77777777" w:rsidR="0006172C" w:rsidRPr="00E31DA3" w:rsidRDefault="0006172C" w:rsidP="00C72833">
            <w:pPr>
              <w:pStyle w:val="TAC"/>
              <w:rPr>
                <w:sz w:val="16"/>
                <w:szCs w:val="16"/>
                <w:lang w:eastAsia="zh-CN"/>
              </w:rPr>
            </w:pPr>
            <w:r w:rsidRPr="00E31DA3">
              <w:rPr>
                <w:rFonts w:hint="eastAsia"/>
                <w:sz w:val="16"/>
                <w:szCs w:val="16"/>
                <w:lang w:eastAsia="zh-CN"/>
              </w:rPr>
              <w:t>3GPP SA3 101-e</w:t>
            </w:r>
          </w:p>
        </w:tc>
        <w:tc>
          <w:tcPr>
            <w:tcW w:w="1094" w:type="dxa"/>
            <w:shd w:val="solid" w:color="FFFFFF" w:fill="auto"/>
            <w:tcPrChange w:id="235" w:author="33.862_CR0001_(Rel-17)_FS_SEC_5GMSG" w:date="2022-03-23T15:31:00Z">
              <w:tcPr>
                <w:tcW w:w="1094" w:type="dxa"/>
                <w:shd w:val="solid" w:color="FFFFFF" w:fill="auto"/>
              </w:tcPr>
            </w:tcPrChange>
          </w:tcPr>
          <w:p w14:paraId="400A2318" w14:textId="77777777" w:rsidR="0006172C" w:rsidRPr="00E31DA3" w:rsidRDefault="00C573D4" w:rsidP="00C72833">
            <w:pPr>
              <w:pStyle w:val="TAC"/>
              <w:rPr>
                <w:sz w:val="16"/>
                <w:szCs w:val="16"/>
                <w:lang w:eastAsia="zh-CN"/>
              </w:rPr>
            </w:pPr>
            <w:r w:rsidRPr="00E31DA3">
              <w:rPr>
                <w:rFonts w:hint="eastAsia"/>
                <w:sz w:val="16"/>
                <w:szCs w:val="16"/>
                <w:lang w:eastAsia="zh-CN"/>
              </w:rPr>
              <w:t>S3-203464</w:t>
            </w:r>
          </w:p>
        </w:tc>
        <w:tc>
          <w:tcPr>
            <w:tcW w:w="567" w:type="dxa"/>
            <w:shd w:val="solid" w:color="FFFFFF" w:fill="auto"/>
            <w:tcPrChange w:id="236" w:author="33.862_CR0001_(Rel-17)_FS_SEC_5GMSG" w:date="2022-03-23T15:31:00Z">
              <w:tcPr>
                <w:tcW w:w="425" w:type="dxa"/>
                <w:shd w:val="solid" w:color="FFFFFF" w:fill="auto"/>
              </w:tcPr>
            </w:tcPrChange>
          </w:tcPr>
          <w:p w14:paraId="400A2319" w14:textId="77777777" w:rsidR="0006172C" w:rsidRPr="00E31DA3" w:rsidRDefault="0006172C" w:rsidP="00C72833">
            <w:pPr>
              <w:pStyle w:val="TAL"/>
              <w:rPr>
                <w:sz w:val="16"/>
                <w:szCs w:val="16"/>
              </w:rPr>
            </w:pPr>
          </w:p>
        </w:tc>
        <w:tc>
          <w:tcPr>
            <w:tcW w:w="425" w:type="dxa"/>
            <w:shd w:val="solid" w:color="FFFFFF" w:fill="auto"/>
            <w:tcPrChange w:id="237" w:author="33.862_CR0001_(Rel-17)_FS_SEC_5GMSG" w:date="2022-03-23T15:31:00Z">
              <w:tcPr>
                <w:tcW w:w="425" w:type="dxa"/>
                <w:shd w:val="solid" w:color="FFFFFF" w:fill="auto"/>
              </w:tcPr>
            </w:tcPrChange>
          </w:tcPr>
          <w:p w14:paraId="400A231A" w14:textId="77777777" w:rsidR="0006172C" w:rsidRPr="00E31DA3" w:rsidRDefault="0006172C" w:rsidP="00C72833">
            <w:pPr>
              <w:pStyle w:val="TAR"/>
              <w:rPr>
                <w:sz w:val="16"/>
                <w:szCs w:val="16"/>
              </w:rPr>
            </w:pPr>
          </w:p>
        </w:tc>
        <w:tc>
          <w:tcPr>
            <w:tcW w:w="425" w:type="dxa"/>
            <w:shd w:val="solid" w:color="FFFFFF" w:fill="auto"/>
            <w:tcPrChange w:id="238" w:author="33.862_CR0001_(Rel-17)_FS_SEC_5GMSG" w:date="2022-03-23T15:31:00Z">
              <w:tcPr>
                <w:tcW w:w="425" w:type="dxa"/>
                <w:shd w:val="solid" w:color="FFFFFF" w:fill="auto"/>
              </w:tcPr>
            </w:tcPrChange>
          </w:tcPr>
          <w:p w14:paraId="400A231B" w14:textId="77777777" w:rsidR="0006172C" w:rsidRPr="00E31DA3" w:rsidRDefault="0006172C" w:rsidP="00C72833">
            <w:pPr>
              <w:pStyle w:val="TAC"/>
              <w:rPr>
                <w:sz w:val="16"/>
                <w:szCs w:val="16"/>
              </w:rPr>
            </w:pPr>
          </w:p>
        </w:tc>
        <w:tc>
          <w:tcPr>
            <w:tcW w:w="4820" w:type="dxa"/>
            <w:shd w:val="solid" w:color="FFFFFF" w:fill="auto"/>
            <w:tcPrChange w:id="239" w:author="33.862_CR0001_(Rel-17)_FS_SEC_5GMSG" w:date="2022-03-23T15:31:00Z">
              <w:tcPr>
                <w:tcW w:w="4962" w:type="dxa"/>
                <w:shd w:val="solid" w:color="FFFFFF" w:fill="auto"/>
              </w:tcPr>
            </w:tcPrChange>
          </w:tcPr>
          <w:p w14:paraId="400A231C" w14:textId="77777777" w:rsidR="0006172C" w:rsidRPr="00E31DA3" w:rsidRDefault="0006172C" w:rsidP="000C6365">
            <w:pPr>
              <w:pStyle w:val="TAL"/>
              <w:rPr>
                <w:sz w:val="16"/>
                <w:szCs w:val="16"/>
                <w:lang w:eastAsia="zh-CN"/>
              </w:rPr>
            </w:pPr>
            <w:r w:rsidRPr="00E31DA3">
              <w:rPr>
                <w:sz w:val="16"/>
                <w:szCs w:val="16"/>
                <w:lang w:eastAsia="zh-CN"/>
              </w:rPr>
              <w:t>S3-203139</w:t>
            </w:r>
            <w:r w:rsidRPr="00E31DA3">
              <w:rPr>
                <w:rFonts w:hint="eastAsia"/>
                <w:sz w:val="16"/>
                <w:szCs w:val="16"/>
                <w:lang w:eastAsia="zh-CN"/>
              </w:rPr>
              <w:t xml:space="preserve">, </w:t>
            </w:r>
            <w:r w:rsidRPr="00E31DA3">
              <w:rPr>
                <w:sz w:val="16"/>
                <w:szCs w:val="16"/>
                <w:lang w:eastAsia="zh-CN"/>
              </w:rPr>
              <w:t>S3-203365</w:t>
            </w:r>
            <w:r w:rsidRPr="00E31DA3">
              <w:rPr>
                <w:rFonts w:hint="eastAsia"/>
                <w:sz w:val="16"/>
                <w:szCs w:val="16"/>
                <w:lang w:eastAsia="zh-CN"/>
              </w:rPr>
              <w:t xml:space="preserve">, </w:t>
            </w:r>
            <w:r w:rsidRPr="00E31DA3">
              <w:rPr>
                <w:sz w:val="16"/>
                <w:szCs w:val="16"/>
                <w:lang w:eastAsia="zh-CN"/>
              </w:rPr>
              <w:t>S3-203366</w:t>
            </w:r>
            <w:r w:rsidRPr="00E31DA3">
              <w:rPr>
                <w:rFonts w:hint="eastAsia"/>
                <w:sz w:val="16"/>
                <w:szCs w:val="16"/>
                <w:lang w:eastAsia="zh-CN"/>
              </w:rPr>
              <w:t xml:space="preserve">, </w:t>
            </w:r>
            <w:r w:rsidRPr="00E31DA3">
              <w:rPr>
                <w:sz w:val="16"/>
                <w:szCs w:val="16"/>
                <w:lang w:eastAsia="zh-CN"/>
              </w:rPr>
              <w:t>S3</w:t>
            </w:r>
            <w:r w:rsidRPr="00E31DA3">
              <w:rPr>
                <w:rFonts w:hint="eastAsia"/>
                <w:sz w:val="16"/>
                <w:szCs w:val="16"/>
                <w:lang w:eastAsia="zh-CN"/>
              </w:rPr>
              <w:t>-</w:t>
            </w:r>
            <w:r w:rsidRPr="00E31DA3">
              <w:rPr>
                <w:sz w:val="16"/>
                <w:szCs w:val="16"/>
                <w:lang w:eastAsia="zh-CN"/>
              </w:rPr>
              <w:t>203241</w:t>
            </w:r>
          </w:p>
        </w:tc>
        <w:tc>
          <w:tcPr>
            <w:tcW w:w="708" w:type="dxa"/>
            <w:shd w:val="solid" w:color="FFFFFF" w:fill="auto"/>
            <w:tcPrChange w:id="240" w:author="33.862_CR0001_(Rel-17)_FS_SEC_5GMSG" w:date="2022-03-23T15:31:00Z">
              <w:tcPr>
                <w:tcW w:w="708" w:type="dxa"/>
                <w:shd w:val="solid" w:color="FFFFFF" w:fill="auto"/>
              </w:tcPr>
            </w:tcPrChange>
          </w:tcPr>
          <w:p w14:paraId="400A231D" w14:textId="77777777" w:rsidR="0006172C" w:rsidRPr="00E31DA3" w:rsidRDefault="0006172C" w:rsidP="00C72833">
            <w:pPr>
              <w:pStyle w:val="TAC"/>
              <w:rPr>
                <w:sz w:val="16"/>
                <w:szCs w:val="16"/>
                <w:lang w:eastAsia="zh-CN"/>
              </w:rPr>
            </w:pPr>
            <w:r w:rsidRPr="00E31DA3">
              <w:rPr>
                <w:rFonts w:hint="eastAsia"/>
                <w:sz w:val="16"/>
                <w:szCs w:val="16"/>
                <w:lang w:eastAsia="zh-CN"/>
              </w:rPr>
              <w:t>0.2.0</w:t>
            </w:r>
          </w:p>
        </w:tc>
      </w:tr>
      <w:tr w:rsidR="00C573D4" w:rsidRPr="00E31DA3" w14:paraId="400A2327"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2" w:author="33.862_CR0001_(Rel-17)_FS_SEC_5GMSG" w:date="2022-03-23T15:31:00Z">
              <w:tcPr>
                <w:tcW w:w="800" w:type="dxa"/>
                <w:shd w:val="solid" w:color="FFFFFF" w:fill="auto"/>
              </w:tcPr>
            </w:tcPrChange>
          </w:tcPr>
          <w:p w14:paraId="400A231F" w14:textId="77777777" w:rsidR="00C573D4" w:rsidRPr="00E31DA3" w:rsidRDefault="00C573D4" w:rsidP="0006172C">
            <w:pPr>
              <w:pStyle w:val="TAC"/>
              <w:rPr>
                <w:sz w:val="16"/>
                <w:szCs w:val="16"/>
                <w:lang w:eastAsia="zh-CN"/>
              </w:rPr>
            </w:pPr>
            <w:r w:rsidRPr="00E31DA3">
              <w:rPr>
                <w:rFonts w:hint="eastAsia"/>
                <w:sz w:val="16"/>
                <w:szCs w:val="16"/>
                <w:lang w:eastAsia="zh-CN"/>
              </w:rPr>
              <w:t>202</w:t>
            </w:r>
            <w:r w:rsidR="001054CA" w:rsidRPr="00E31DA3">
              <w:rPr>
                <w:rFonts w:hint="eastAsia"/>
                <w:sz w:val="16"/>
                <w:szCs w:val="16"/>
                <w:lang w:eastAsia="zh-CN"/>
              </w:rPr>
              <w:t>1</w:t>
            </w:r>
            <w:r w:rsidRPr="00E31DA3">
              <w:rPr>
                <w:rFonts w:hint="eastAsia"/>
                <w:sz w:val="16"/>
                <w:szCs w:val="16"/>
                <w:lang w:eastAsia="zh-CN"/>
              </w:rPr>
              <w:t>/01/25</w:t>
            </w:r>
          </w:p>
        </w:tc>
        <w:tc>
          <w:tcPr>
            <w:tcW w:w="800" w:type="dxa"/>
            <w:shd w:val="solid" w:color="FFFFFF" w:fill="auto"/>
            <w:tcPrChange w:id="243" w:author="33.862_CR0001_(Rel-17)_FS_SEC_5GMSG" w:date="2022-03-23T15:31:00Z">
              <w:tcPr>
                <w:tcW w:w="800" w:type="dxa"/>
                <w:shd w:val="solid" w:color="FFFFFF" w:fill="auto"/>
              </w:tcPr>
            </w:tcPrChange>
          </w:tcPr>
          <w:p w14:paraId="400A2320" w14:textId="77777777" w:rsidR="00C573D4" w:rsidRPr="00E31DA3" w:rsidRDefault="00C573D4" w:rsidP="00C72833">
            <w:pPr>
              <w:pStyle w:val="TAC"/>
              <w:rPr>
                <w:sz w:val="16"/>
                <w:szCs w:val="16"/>
                <w:lang w:eastAsia="zh-CN"/>
              </w:rPr>
            </w:pPr>
            <w:r w:rsidRPr="00E31DA3">
              <w:rPr>
                <w:rFonts w:hint="eastAsia"/>
                <w:sz w:val="16"/>
                <w:szCs w:val="16"/>
                <w:lang w:eastAsia="zh-CN"/>
              </w:rPr>
              <w:t>3GPP SA3 102-e</w:t>
            </w:r>
          </w:p>
        </w:tc>
        <w:tc>
          <w:tcPr>
            <w:tcW w:w="1094" w:type="dxa"/>
            <w:shd w:val="solid" w:color="FFFFFF" w:fill="auto"/>
            <w:tcPrChange w:id="244" w:author="33.862_CR0001_(Rel-17)_FS_SEC_5GMSG" w:date="2022-03-23T15:31:00Z">
              <w:tcPr>
                <w:tcW w:w="1094" w:type="dxa"/>
                <w:shd w:val="solid" w:color="FFFFFF" w:fill="auto"/>
              </w:tcPr>
            </w:tcPrChange>
          </w:tcPr>
          <w:p w14:paraId="400A2321" w14:textId="77777777" w:rsidR="00C573D4" w:rsidRPr="00E31DA3" w:rsidRDefault="00C573D4" w:rsidP="00C72833">
            <w:pPr>
              <w:pStyle w:val="TAC"/>
              <w:rPr>
                <w:sz w:val="16"/>
                <w:szCs w:val="16"/>
                <w:lang w:eastAsia="zh-CN"/>
              </w:rPr>
            </w:pPr>
            <w:r w:rsidRPr="00E31DA3">
              <w:rPr>
                <w:rFonts w:hint="eastAsia"/>
                <w:sz w:val="16"/>
                <w:szCs w:val="16"/>
                <w:lang w:eastAsia="zh-CN"/>
              </w:rPr>
              <w:t>S3-210673</w:t>
            </w:r>
          </w:p>
        </w:tc>
        <w:tc>
          <w:tcPr>
            <w:tcW w:w="567" w:type="dxa"/>
            <w:shd w:val="solid" w:color="FFFFFF" w:fill="auto"/>
            <w:tcPrChange w:id="245" w:author="33.862_CR0001_(Rel-17)_FS_SEC_5GMSG" w:date="2022-03-23T15:31:00Z">
              <w:tcPr>
                <w:tcW w:w="425" w:type="dxa"/>
                <w:shd w:val="solid" w:color="FFFFFF" w:fill="auto"/>
              </w:tcPr>
            </w:tcPrChange>
          </w:tcPr>
          <w:p w14:paraId="400A2322" w14:textId="77777777" w:rsidR="00C573D4" w:rsidRPr="00E31DA3" w:rsidRDefault="00C573D4" w:rsidP="00C72833">
            <w:pPr>
              <w:pStyle w:val="TAL"/>
              <w:rPr>
                <w:sz w:val="16"/>
                <w:szCs w:val="16"/>
              </w:rPr>
            </w:pPr>
          </w:p>
        </w:tc>
        <w:tc>
          <w:tcPr>
            <w:tcW w:w="425" w:type="dxa"/>
            <w:shd w:val="solid" w:color="FFFFFF" w:fill="auto"/>
            <w:tcPrChange w:id="246" w:author="33.862_CR0001_(Rel-17)_FS_SEC_5GMSG" w:date="2022-03-23T15:31:00Z">
              <w:tcPr>
                <w:tcW w:w="425" w:type="dxa"/>
                <w:shd w:val="solid" w:color="FFFFFF" w:fill="auto"/>
              </w:tcPr>
            </w:tcPrChange>
          </w:tcPr>
          <w:p w14:paraId="400A2323" w14:textId="77777777" w:rsidR="00C573D4" w:rsidRPr="00E31DA3" w:rsidRDefault="00C573D4" w:rsidP="00C72833">
            <w:pPr>
              <w:pStyle w:val="TAR"/>
              <w:rPr>
                <w:sz w:val="16"/>
                <w:szCs w:val="16"/>
              </w:rPr>
            </w:pPr>
          </w:p>
        </w:tc>
        <w:tc>
          <w:tcPr>
            <w:tcW w:w="425" w:type="dxa"/>
            <w:shd w:val="solid" w:color="FFFFFF" w:fill="auto"/>
            <w:tcPrChange w:id="247" w:author="33.862_CR0001_(Rel-17)_FS_SEC_5GMSG" w:date="2022-03-23T15:31:00Z">
              <w:tcPr>
                <w:tcW w:w="425" w:type="dxa"/>
                <w:shd w:val="solid" w:color="FFFFFF" w:fill="auto"/>
              </w:tcPr>
            </w:tcPrChange>
          </w:tcPr>
          <w:p w14:paraId="400A2324" w14:textId="77777777" w:rsidR="00C573D4" w:rsidRPr="00E31DA3" w:rsidRDefault="00C573D4" w:rsidP="00C72833">
            <w:pPr>
              <w:pStyle w:val="TAC"/>
              <w:rPr>
                <w:sz w:val="16"/>
                <w:szCs w:val="16"/>
              </w:rPr>
            </w:pPr>
          </w:p>
        </w:tc>
        <w:tc>
          <w:tcPr>
            <w:tcW w:w="4820" w:type="dxa"/>
            <w:shd w:val="solid" w:color="FFFFFF" w:fill="auto"/>
            <w:tcPrChange w:id="248" w:author="33.862_CR0001_(Rel-17)_FS_SEC_5GMSG" w:date="2022-03-23T15:31:00Z">
              <w:tcPr>
                <w:tcW w:w="4962" w:type="dxa"/>
                <w:shd w:val="solid" w:color="FFFFFF" w:fill="auto"/>
              </w:tcPr>
            </w:tcPrChange>
          </w:tcPr>
          <w:p w14:paraId="400A2325" w14:textId="77777777" w:rsidR="00C573D4" w:rsidRPr="00E31DA3" w:rsidRDefault="00C573D4" w:rsidP="000C6365">
            <w:pPr>
              <w:pStyle w:val="TAL"/>
              <w:rPr>
                <w:sz w:val="16"/>
                <w:szCs w:val="16"/>
                <w:lang w:eastAsia="zh-CN"/>
              </w:rPr>
            </w:pPr>
            <w:r w:rsidRPr="00E31DA3">
              <w:rPr>
                <w:sz w:val="16"/>
                <w:szCs w:val="16"/>
                <w:lang w:eastAsia="zh-CN"/>
              </w:rPr>
              <w:t>S</w:t>
            </w:r>
            <w:r w:rsidRPr="00E31DA3">
              <w:rPr>
                <w:rFonts w:hint="eastAsia"/>
                <w:sz w:val="16"/>
                <w:szCs w:val="16"/>
                <w:lang w:eastAsia="zh-CN"/>
              </w:rPr>
              <w:t xml:space="preserve">3-210319, S3-210320, </w:t>
            </w:r>
            <w:r w:rsidR="00A6049F" w:rsidRPr="00E31DA3">
              <w:rPr>
                <w:rFonts w:hint="eastAsia"/>
                <w:sz w:val="16"/>
                <w:szCs w:val="16"/>
                <w:lang w:eastAsia="zh-CN"/>
              </w:rPr>
              <w:t xml:space="preserve">S3-210578, </w:t>
            </w:r>
            <w:r w:rsidR="003C4EE8" w:rsidRPr="00E31DA3">
              <w:rPr>
                <w:rFonts w:hint="eastAsia"/>
                <w:sz w:val="16"/>
                <w:szCs w:val="16"/>
                <w:lang w:eastAsia="zh-CN"/>
              </w:rPr>
              <w:t>S3-210579, S3-210580</w:t>
            </w:r>
            <w:r w:rsidR="00EC0169" w:rsidRPr="00E31DA3">
              <w:rPr>
                <w:rFonts w:hint="eastAsia"/>
                <w:sz w:val="16"/>
                <w:szCs w:val="16"/>
                <w:lang w:eastAsia="zh-CN"/>
              </w:rPr>
              <w:t>, S3-210582</w:t>
            </w:r>
          </w:p>
        </w:tc>
        <w:tc>
          <w:tcPr>
            <w:tcW w:w="708" w:type="dxa"/>
            <w:shd w:val="solid" w:color="FFFFFF" w:fill="auto"/>
            <w:tcPrChange w:id="249" w:author="33.862_CR0001_(Rel-17)_FS_SEC_5GMSG" w:date="2022-03-23T15:31:00Z">
              <w:tcPr>
                <w:tcW w:w="708" w:type="dxa"/>
                <w:shd w:val="solid" w:color="FFFFFF" w:fill="auto"/>
              </w:tcPr>
            </w:tcPrChange>
          </w:tcPr>
          <w:p w14:paraId="400A2326" w14:textId="77777777" w:rsidR="00C573D4" w:rsidRPr="00E31DA3" w:rsidRDefault="00C573D4" w:rsidP="00C72833">
            <w:pPr>
              <w:pStyle w:val="TAC"/>
              <w:rPr>
                <w:sz w:val="16"/>
                <w:szCs w:val="16"/>
                <w:lang w:eastAsia="zh-CN"/>
              </w:rPr>
            </w:pPr>
            <w:r w:rsidRPr="00E31DA3">
              <w:rPr>
                <w:rFonts w:hint="eastAsia"/>
                <w:sz w:val="16"/>
                <w:szCs w:val="16"/>
                <w:lang w:eastAsia="zh-CN"/>
              </w:rPr>
              <w:t>0.3.0</w:t>
            </w:r>
          </w:p>
        </w:tc>
      </w:tr>
      <w:tr w:rsidR="001054CA" w:rsidRPr="00E31DA3" w14:paraId="400A2330"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1" w:author="33.862_CR0001_(Rel-17)_FS_SEC_5GMSG" w:date="2022-03-23T15:31:00Z">
              <w:tcPr>
                <w:tcW w:w="800" w:type="dxa"/>
                <w:shd w:val="solid" w:color="FFFFFF" w:fill="auto"/>
              </w:tcPr>
            </w:tcPrChange>
          </w:tcPr>
          <w:p w14:paraId="400A2328" w14:textId="77777777" w:rsidR="001054CA" w:rsidRPr="00E31DA3" w:rsidRDefault="001054CA" w:rsidP="0006172C">
            <w:pPr>
              <w:pStyle w:val="TAC"/>
              <w:rPr>
                <w:sz w:val="16"/>
                <w:szCs w:val="16"/>
                <w:lang w:eastAsia="zh-CN"/>
              </w:rPr>
            </w:pPr>
            <w:r w:rsidRPr="00E31DA3">
              <w:rPr>
                <w:rFonts w:hint="eastAsia"/>
                <w:sz w:val="16"/>
                <w:szCs w:val="16"/>
                <w:lang w:eastAsia="zh-CN"/>
              </w:rPr>
              <w:t>2021/03/08</w:t>
            </w:r>
          </w:p>
        </w:tc>
        <w:tc>
          <w:tcPr>
            <w:tcW w:w="800" w:type="dxa"/>
            <w:shd w:val="solid" w:color="FFFFFF" w:fill="auto"/>
            <w:tcPrChange w:id="252" w:author="33.862_CR0001_(Rel-17)_FS_SEC_5GMSG" w:date="2022-03-23T15:31:00Z">
              <w:tcPr>
                <w:tcW w:w="800" w:type="dxa"/>
                <w:shd w:val="solid" w:color="FFFFFF" w:fill="auto"/>
              </w:tcPr>
            </w:tcPrChange>
          </w:tcPr>
          <w:p w14:paraId="400A2329" w14:textId="77777777" w:rsidR="001054CA" w:rsidRPr="00E31DA3" w:rsidRDefault="001054CA" w:rsidP="00C72833">
            <w:pPr>
              <w:pStyle w:val="TAC"/>
              <w:rPr>
                <w:sz w:val="16"/>
                <w:szCs w:val="16"/>
                <w:lang w:eastAsia="zh-CN"/>
              </w:rPr>
            </w:pPr>
            <w:r w:rsidRPr="00E31DA3">
              <w:rPr>
                <w:rFonts w:hint="eastAsia"/>
                <w:sz w:val="16"/>
                <w:szCs w:val="16"/>
                <w:lang w:eastAsia="zh-CN"/>
              </w:rPr>
              <w:t>3GPP SA3 102bis-e</w:t>
            </w:r>
          </w:p>
        </w:tc>
        <w:tc>
          <w:tcPr>
            <w:tcW w:w="1094" w:type="dxa"/>
            <w:shd w:val="solid" w:color="FFFFFF" w:fill="auto"/>
            <w:tcPrChange w:id="253" w:author="33.862_CR0001_(Rel-17)_FS_SEC_5GMSG" w:date="2022-03-23T15:31:00Z">
              <w:tcPr>
                <w:tcW w:w="1094" w:type="dxa"/>
                <w:shd w:val="solid" w:color="FFFFFF" w:fill="auto"/>
              </w:tcPr>
            </w:tcPrChange>
          </w:tcPr>
          <w:p w14:paraId="400A232A" w14:textId="77777777" w:rsidR="001054CA" w:rsidRPr="00E31DA3" w:rsidRDefault="001054CA" w:rsidP="00C72833">
            <w:pPr>
              <w:pStyle w:val="TAC"/>
              <w:rPr>
                <w:sz w:val="16"/>
                <w:szCs w:val="16"/>
                <w:lang w:eastAsia="zh-CN"/>
              </w:rPr>
            </w:pPr>
            <w:r w:rsidRPr="00E31DA3">
              <w:rPr>
                <w:rFonts w:hint="eastAsia"/>
                <w:sz w:val="16"/>
                <w:szCs w:val="16"/>
                <w:lang w:eastAsia="zh-CN"/>
              </w:rPr>
              <w:t>S3-211323</w:t>
            </w:r>
          </w:p>
        </w:tc>
        <w:tc>
          <w:tcPr>
            <w:tcW w:w="567" w:type="dxa"/>
            <w:shd w:val="solid" w:color="FFFFFF" w:fill="auto"/>
            <w:tcPrChange w:id="254" w:author="33.862_CR0001_(Rel-17)_FS_SEC_5GMSG" w:date="2022-03-23T15:31:00Z">
              <w:tcPr>
                <w:tcW w:w="425" w:type="dxa"/>
                <w:shd w:val="solid" w:color="FFFFFF" w:fill="auto"/>
              </w:tcPr>
            </w:tcPrChange>
          </w:tcPr>
          <w:p w14:paraId="400A232B" w14:textId="77777777" w:rsidR="001054CA" w:rsidRPr="00E31DA3" w:rsidRDefault="001054CA" w:rsidP="00C72833">
            <w:pPr>
              <w:pStyle w:val="TAL"/>
              <w:rPr>
                <w:sz w:val="16"/>
                <w:szCs w:val="16"/>
              </w:rPr>
            </w:pPr>
          </w:p>
        </w:tc>
        <w:tc>
          <w:tcPr>
            <w:tcW w:w="425" w:type="dxa"/>
            <w:shd w:val="solid" w:color="FFFFFF" w:fill="auto"/>
            <w:tcPrChange w:id="255" w:author="33.862_CR0001_(Rel-17)_FS_SEC_5GMSG" w:date="2022-03-23T15:31:00Z">
              <w:tcPr>
                <w:tcW w:w="425" w:type="dxa"/>
                <w:shd w:val="solid" w:color="FFFFFF" w:fill="auto"/>
              </w:tcPr>
            </w:tcPrChange>
          </w:tcPr>
          <w:p w14:paraId="400A232C" w14:textId="77777777" w:rsidR="001054CA" w:rsidRPr="00E31DA3" w:rsidRDefault="001054CA" w:rsidP="00C72833">
            <w:pPr>
              <w:pStyle w:val="TAR"/>
              <w:rPr>
                <w:sz w:val="16"/>
                <w:szCs w:val="16"/>
              </w:rPr>
            </w:pPr>
          </w:p>
        </w:tc>
        <w:tc>
          <w:tcPr>
            <w:tcW w:w="425" w:type="dxa"/>
            <w:shd w:val="solid" w:color="FFFFFF" w:fill="auto"/>
            <w:tcPrChange w:id="256" w:author="33.862_CR0001_(Rel-17)_FS_SEC_5GMSG" w:date="2022-03-23T15:31:00Z">
              <w:tcPr>
                <w:tcW w:w="425" w:type="dxa"/>
                <w:shd w:val="solid" w:color="FFFFFF" w:fill="auto"/>
              </w:tcPr>
            </w:tcPrChange>
          </w:tcPr>
          <w:p w14:paraId="400A232D" w14:textId="77777777" w:rsidR="001054CA" w:rsidRPr="00E31DA3" w:rsidRDefault="001054CA" w:rsidP="00C72833">
            <w:pPr>
              <w:pStyle w:val="TAC"/>
              <w:rPr>
                <w:sz w:val="16"/>
                <w:szCs w:val="16"/>
              </w:rPr>
            </w:pPr>
          </w:p>
        </w:tc>
        <w:tc>
          <w:tcPr>
            <w:tcW w:w="4820" w:type="dxa"/>
            <w:shd w:val="solid" w:color="FFFFFF" w:fill="auto"/>
            <w:tcPrChange w:id="257" w:author="33.862_CR0001_(Rel-17)_FS_SEC_5GMSG" w:date="2022-03-23T15:31:00Z">
              <w:tcPr>
                <w:tcW w:w="4962" w:type="dxa"/>
                <w:shd w:val="solid" w:color="FFFFFF" w:fill="auto"/>
              </w:tcPr>
            </w:tcPrChange>
          </w:tcPr>
          <w:p w14:paraId="400A232E" w14:textId="77777777" w:rsidR="001054CA" w:rsidRPr="00E31DA3" w:rsidRDefault="001054CA" w:rsidP="000C6365">
            <w:pPr>
              <w:pStyle w:val="TAL"/>
              <w:rPr>
                <w:sz w:val="16"/>
                <w:szCs w:val="16"/>
                <w:lang w:eastAsia="zh-CN"/>
              </w:rPr>
            </w:pPr>
            <w:r w:rsidRPr="00E31DA3">
              <w:rPr>
                <w:rFonts w:hint="eastAsia"/>
                <w:sz w:val="16"/>
                <w:szCs w:val="16"/>
                <w:lang w:eastAsia="zh-CN"/>
              </w:rPr>
              <w:t>S3-211200</w:t>
            </w:r>
          </w:p>
        </w:tc>
        <w:tc>
          <w:tcPr>
            <w:tcW w:w="708" w:type="dxa"/>
            <w:shd w:val="solid" w:color="FFFFFF" w:fill="auto"/>
            <w:tcPrChange w:id="258" w:author="33.862_CR0001_(Rel-17)_FS_SEC_5GMSG" w:date="2022-03-23T15:31:00Z">
              <w:tcPr>
                <w:tcW w:w="708" w:type="dxa"/>
                <w:shd w:val="solid" w:color="FFFFFF" w:fill="auto"/>
              </w:tcPr>
            </w:tcPrChange>
          </w:tcPr>
          <w:p w14:paraId="400A232F" w14:textId="77777777" w:rsidR="001054CA" w:rsidRPr="00E31DA3" w:rsidRDefault="001054CA" w:rsidP="00C72833">
            <w:pPr>
              <w:pStyle w:val="TAC"/>
              <w:rPr>
                <w:sz w:val="16"/>
                <w:szCs w:val="16"/>
                <w:lang w:eastAsia="zh-CN"/>
              </w:rPr>
            </w:pPr>
            <w:r w:rsidRPr="00E31DA3">
              <w:rPr>
                <w:rFonts w:hint="eastAsia"/>
                <w:sz w:val="16"/>
                <w:szCs w:val="16"/>
                <w:lang w:eastAsia="zh-CN"/>
              </w:rPr>
              <w:t>0.4.0</w:t>
            </w:r>
          </w:p>
        </w:tc>
      </w:tr>
      <w:tr w:rsidR="009403ED" w:rsidRPr="00E31DA3" w14:paraId="400A2339"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0" w:author="33.862_CR0001_(Rel-17)_FS_SEC_5GMSG" w:date="2022-03-23T15:31:00Z">
              <w:tcPr>
                <w:tcW w:w="800" w:type="dxa"/>
                <w:shd w:val="solid" w:color="FFFFFF" w:fill="auto"/>
              </w:tcPr>
            </w:tcPrChange>
          </w:tcPr>
          <w:p w14:paraId="400A2331" w14:textId="77777777" w:rsidR="009403ED" w:rsidRPr="00E31DA3" w:rsidRDefault="009403ED" w:rsidP="0006172C">
            <w:pPr>
              <w:pStyle w:val="TAC"/>
              <w:rPr>
                <w:sz w:val="16"/>
                <w:szCs w:val="16"/>
                <w:lang w:eastAsia="zh-CN"/>
              </w:rPr>
            </w:pPr>
            <w:r w:rsidRPr="00E31DA3">
              <w:rPr>
                <w:rFonts w:hint="eastAsia"/>
                <w:sz w:val="16"/>
                <w:szCs w:val="16"/>
                <w:lang w:eastAsia="zh-CN"/>
              </w:rPr>
              <w:t>2021/05/25</w:t>
            </w:r>
          </w:p>
        </w:tc>
        <w:tc>
          <w:tcPr>
            <w:tcW w:w="800" w:type="dxa"/>
            <w:shd w:val="solid" w:color="FFFFFF" w:fill="auto"/>
            <w:tcPrChange w:id="261" w:author="33.862_CR0001_(Rel-17)_FS_SEC_5GMSG" w:date="2022-03-23T15:31:00Z">
              <w:tcPr>
                <w:tcW w:w="800" w:type="dxa"/>
                <w:shd w:val="solid" w:color="FFFFFF" w:fill="auto"/>
              </w:tcPr>
            </w:tcPrChange>
          </w:tcPr>
          <w:p w14:paraId="400A2332" w14:textId="77777777" w:rsidR="009403ED" w:rsidRPr="00E31DA3" w:rsidRDefault="009403ED" w:rsidP="00C72833">
            <w:pPr>
              <w:pStyle w:val="TAC"/>
              <w:rPr>
                <w:sz w:val="16"/>
                <w:szCs w:val="16"/>
                <w:lang w:eastAsia="zh-CN"/>
              </w:rPr>
            </w:pPr>
            <w:r w:rsidRPr="00E31DA3">
              <w:rPr>
                <w:rFonts w:hint="eastAsia"/>
                <w:sz w:val="16"/>
                <w:szCs w:val="16"/>
                <w:lang w:eastAsia="zh-CN"/>
              </w:rPr>
              <w:t>3GPP SA3 103-e</w:t>
            </w:r>
          </w:p>
        </w:tc>
        <w:tc>
          <w:tcPr>
            <w:tcW w:w="1094" w:type="dxa"/>
            <w:shd w:val="solid" w:color="FFFFFF" w:fill="auto"/>
            <w:tcPrChange w:id="262" w:author="33.862_CR0001_(Rel-17)_FS_SEC_5GMSG" w:date="2022-03-23T15:31:00Z">
              <w:tcPr>
                <w:tcW w:w="1094" w:type="dxa"/>
                <w:shd w:val="solid" w:color="FFFFFF" w:fill="auto"/>
              </w:tcPr>
            </w:tcPrChange>
          </w:tcPr>
          <w:p w14:paraId="400A2333" w14:textId="77777777" w:rsidR="009403ED" w:rsidRPr="00E31DA3" w:rsidRDefault="009403ED" w:rsidP="00C72833">
            <w:pPr>
              <w:pStyle w:val="TAC"/>
              <w:rPr>
                <w:sz w:val="16"/>
                <w:szCs w:val="16"/>
                <w:lang w:eastAsia="zh-CN"/>
              </w:rPr>
            </w:pPr>
            <w:r w:rsidRPr="00E31DA3">
              <w:rPr>
                <w:rFonts w:hint="eastAsia"/>
                <w:sz w:val="16"/>
                <w:szCs w:val="16"/>
                <w:lang w:eastAsia="zh-CN"/>
              </w:rPr>
              <w:t>S3-212215</w:t>
            </w:r>
          </w:p>
        </w:tc>
        <w:tc>
          <w:tcPr>
            <w:tcW w:w="567" w:type="dxa"/>
            <w:shd w:val="solid" w:color="FFFFFF" w:fill="auto"/>
            <w:tcPrChange w:id="263" w:author="33.862_CR0001_(Rel-17)_FS_SEC_5GMSG" w:date="2022-03-23T15:31:00Z">
              <w:tcPr>
                <w:tcW w:w="425" w:type="dxa"/>
                <w:shd w:val="solid" w:color="FFFFFF" w:fill="auto"/>
              </w:tcPr>
            </w:tcPrChange>
          </w:tcPr>
          <w:p w14:paraId="400A2334" w14:textId="77777777" w:rsidR="009403ED" w:rsidRPr="00E31DA3" w:rsidRDefault="009403ED" w:rsidP="00C72833">
            <w:pPr>
              <w:pStyle w:val="TAL"/>
              <w:rPr>
                <w:sz w:val="16"/>
                <w:szCs w:val="16"/>
              </w:rPr>
            </w:pPr>
          </w:p>
        </w:tc>
        <w:tc>
          <w:tcPr>
            <w:tcW w:w="425" w:type="dxa"/>
            <w:shd w:val="solid" w:color="FFFFFF" w:fill="auto"/>
            <w:tcPrChange w:id="264" w:author="33.862_CR0001_(Rel-17)_FS_SEC_5GMSG" w:date="2022-03-23T15:31:00Z">
              <w:tcPr>
                <w:tcW w:w="425" w:type="dxa"/>
                <w:shd w:val="solid" w:color="FFFFFF" w:fill="auto"/>
              </w:tcPr>
            </w:tcPrChange>
          </w:tcPr>
          <w:p w14:paraId="400A2335" w14:textId="77777777" w:rsidR="009403ED" w:rsidRPr="00E31DA3" w:rsidRDefault="009403ED" w:rsidP="00C72833">
            <w:pPr>
              <w:pStyle w:val="TAR"/>
              <w:rPr>
                <w:sz w:val="16"/>
                <w:szCs w:val="16"/>
              </w:rPr>
            </w:pPr>
          </w:p>
        </w:tc>
        <w:tc>
          <w:tcPr>
            <w:tcW w:w="425" w:type="dxa"/>
            <w:shd w:val="solid" w:color="FFFFFF" w:fill="auto"/>
            <w:tcPrChange w:id="265" w:author="33.862_CR0001_(Rel-17)_FS_SEC_5GMSG" w:date="2022-03-23T15:31:00Z">
              <w:tcPr>
                <w:tcW w:w="425" w:type="dxa"/>
                <w:shd w:val="solid" w:color="FFFFFF" w:fill="auto"/>
              </w:tcPr>
            </w:tcPrChange>
          </w:tcPr>
          <w:p w14:paraId="400A2336" w14:textId="77777777" w:rsidR="009403ED" w:rsidRPr="00E31DA3" w:rsidRDefault="009403ED" w:rsidP="00C72833">
            <w:pPr>
              <w:pStyle w:val="TAC"/>
              <w:rPr>
                <w:sz w:val="16"/>
                <w:szCs w:val="16"/>
              </w:rPr>
            </w:pPr>
          </w:p>
        </w:tc>
        <w:tc>
          <w:tcPr>
            <w:tcW w:w="4820" w:type="dxa"/>
            <w:shd w:val="solid" w:color="FFFFFF" w:fill="auto"/>
            <w:tcPrChange w:id="266" w:author="33.862_CR0001_(Rel-17)_FS_SEC_5GMSG" w:date="2022-03-23T15:31:00Z">
              <w:tcPr>
                <w:tcW w:w="4962" w:type="dxa"/>
                <w:shd w:val="solid" w:color="FFFFFF" w:fill="auto"/>
              </w:tcPr>
            </w:tcPrChange>
          </w:tcPr>
          <w:p w14:paraId="400A2337" w14:textId="77777777" w:rsidR="009403ED" w:rsidRPr="00E31DA3" w:rsidRDefault="009403ED" w:rsidP="000C6365">
            <w:pPr>
              <w:pStyle w:val="TAL"/>
              <w:rPr>
                <w:sz w:val="16"/>
                <w:szCs w:val="16"/>
                <w:lang w:eastAsia="zh-CN"/>
              </w:rPr>
            </w:pPr>
            <w:r w:rsidRPr="00E31DA3">
              <w:rPr>
                <w:sz w:val="16"/>
                <w:szCs w:val="16"/>
                <w:lang w:eastAsia="zh-CN"/>
              </w:rPr>
              <w:t>S3-212216</w:t>
            </w:r>
            <w:r w:rsidRPr="00E31DA3">
              <w:rPr>
                <w:rFonts w:hint="eastAsia"/>
                <w:sz w:val="16"/>
                <w:szCs w:val="16"/>
                <w:lang w:eastAsia="zh-CN"/>
              </w:rPr>
              <w:t xml:space="preserve">, </w:t>
            </w:r>
            <w:r w:rsidR="009E1E26" w:rsidRPr="00E31DA3">
              <w:rPr>
                <w:sz w:val="16"/>
                <w:szCs w:val="16"/>
                <w:lang w:eastAsia="zh-CN"/>
              </w:rPr>
              <w:t>S3-212086</w:t>
            </w:r>
            <w:r w:rsidR="009E1E26" w:rsidRPr="00E31DA3">
              <w:rPr>
                <w:rFonts w:hint="eastAsia"/>
                <w:sz w:val="16"/>
                <w:szCs w:val="16"/>
                <w:lang w:eastAsia="zh-CN"/>
              </w:rPr>
              <w:t xml:space="preserve">, </w:t>
            </w:r>
            <w:r w:rsidR="00F13686" w:rsidRPr="00E31DA3">
              <w:rPr>
                <w:sz w:val="16"/>
                <w:szCs w:val="16"/>
                <w:lang w:eastAsia="zh-CN"/>
              </w:rPr>
              <w:t>S3-212087</w:t>
            </w:r>
            <w:r w:rsidR="00F13686" w:rsidRPr="00E31DA3">
              <w:rPr>
                <w:rFonts w:hint="eastAsia"/>
                <w:sz w:val="16"/>
                <w:szCs w:val="16"/>
                <w:lang w:eastAsia="zh-CN"/>
              </w:rPr>
              <w:t xml:space="preserve">, </w:t>
            </w:r>
            <w:r w:rsidR="004E4EE0" w:rsidRPr="00E31DA3">
              <w:rPr>
                <w:sz w:val="16"/>
                <w:szCs w:val="16"/>
                <w:lang w:eastAsia="zh-CN"/>
              </w:rPr>
              <w:t>S3-21208</w:t>
            </w:r>
            <w:r w:rsidR="004E4EE0" w:rsidRPr="00E31DA3">
              <w:rPr>
                <w:rFonts w:hint="eastAsia"/>
                <w:sz w:val="16"/>
                <w:szCs w:val="16"/>
                <w:lang w:eastAsia="zh-CN"/>
              </w:rPr>
              <w:t xml:space="preserve">8, </w:t>
            </w:r>
            <w:r w:rsidR="004E4EE0" w:rsidRPr="00E31DA3">
              <w:rPr>
                <w:sz w:val="16"/>
                <w:szCs w:val="16"/>
                <w:lang w:eastAsia="zh-CN"/>
              </w:rPr>
              <w:t>S3-212136</w:t>
            </w:r>
            <w:r w:rsidR="004E4EE0" w:rsidRPr="00E31DA3">
              <w:rPr>
                <w:rFonts w:hint="eastAsia"/>
                <w:sz w:val="16"/>
                <w:szCs w:val="16"/>
                <w:lang w:eastAsia="zh-CN"/>
              </w:rPr>
              <w:t>,</w:t>
            </w:r>
            <w:r w:rsidR="004E4EE0" w:rsidRPr="00E31DA3">
              <w:t xml:space="preserve"> </w:t>
            </w:r>
            <w:r w:rsidR="004E4EE0" w:rsidRPr="00E31DA3">
              <w:rPr>
                <w:sz w:val="16"/>
                <w:szCs w:val="16"/>
                <w:lang w:eastAsia="zh-CN"/>
              </w:rPr>
              <w:t>S3-21213</w:t>
            </w:r>
            <w:r w:rsidR="004E4EE0" w:rsidRPr="00E31DA3">
              <w:rPr>
                <w:rFonts w:hint="eastAsia"/>
                <w:sz w:val="16"/>
                <w:szCs w:val="16"/>
                <w:lang w:eastAsia="zh-CN"/>
              </w:rPr>
              <w:t>7</w:t>
            </w:r>
          </w:p>
        </w:tc>
        <w:tc>
          <w:tcPr>
            <w:tcW w:w="708" w:type="dxa"/>
            <w:shd w:val="solid" w:color="FFFFFF" w:fill="auto"/>
            <w:tcPrChange w:id="267" w:author="33.862_CR0001_(Rel-17)_FS_SEC_5GMSG" w:date="2022-03-23T15:31:00Z">
              <w:tcPr>
                <w:tcW w:w="708" w:type="dxa"/>
                <w:shd w:val="solid" w:color="FFFFFF" w:fill="auto"/>
              </w:tcPr>
            </w:tcPrChange>
          </w:tcPr>
          <w:p w14:paraId="400A2338" w14:textId="77777777" w:rsidR="009403ED" w:rsidRPr="00E31DA3" w:rsidRDefault="009403ED" w:rsidP="00C72833">
            <w:pPr>
              <w:pStyle w:val="TAC"/>
              <w:rPr>
                <w:sz w:val="16"/>
                <w:szCs w:val="16"/>
                <w:lang w:eastAsia="zh-CN"/>
              </w:rPr>
            </w:pPr>
            <w:r w:rsidRPr="00E31DA3">
              <w:rPr>
                <w:rFonts w:hint="eastAsia"/>
                <w:sz w:val="16"/>
                <w:szCs w:val="16"/>
                <w:lang w:eastAsia="zh-CN"/>
              </w:rPr>
              <w:t>0.5.0</w:t>
            </w:r>
          </w:p>
        </w:tc>
      </w:tr>
      <w:tr w:rsidR="00743778" w:rsidRPr="00E31DA3" w14:paraId="400A2342"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9" w:author="33.862_CR0001_(Rel-17)_FS_SEC_5GMSG" w:date="2022-03-23T15:31:00Z">
              <w:tcPr>
                <w:tcW w:w="800" w:type="dxa"/>
                <w:shd w:val="solid" w:color="FFFFFF" w:fill="auto"/>
              </w:tcPr>
            </w:tcPrChange>
          </w:tcPr>
          <w:p w14:paraId="400A233A" w14:textId="77777777" w:rsidR="00743778" w:rsidRPr="00E31DA3" w:rsidRDefault="00743778" w:rsidP="0006172C">
            <w:pPr>
              <w:pStyle w:val="TAC"/>
              <w:rPr>
                <w:sz w:val="16"/>
                <w:szCs w:val="16"/>
                <w:lang w:eastAsia="zh-CN"/>
              </w:rPr>
            </w:pPr>
            <w:r w:rsidRPr="00E31DA3">
              <w:rPr>
                <w:rFonts w:hint="eastAsia"/>
                <w:sz w:val="16"/>
                <w:szCs w:val="16"/>
                <w:lang w:eastAsia="zh-CN"/>
              </w:rPr>
              <w:t>2021/08/25</w:t>
            </w:r>
          </w:p>
        </w:tc>
        <w:tc>
          <w:tcPr>
            <w:tcW w:w="800" w:type="dxa"/>
            <w:shd w:val="solid" w:color="FFFFFF" w:fill="auto"/>
            <w:tcPrChange w:id="270" w:author="33.862_CR0001_(Rel-17)_FS_SEC_5GMSG" w:date="2022-03-23T15:31:00Z">
              <w:tcPr>
                <w:tcW w:w="800" w:type="dxa"/>
                <w:shd w:val="solid" w:color="FFFFFF" w:fill="auto"/>
              </w:tcPr>
            </w:tcPrChange>
          </w:tcPr>
          <w:p w14:paraId="400A233B" w14:textId="77777777" w:rsidR="00743778" w:rsidRPr="00E31DA3" w:rsidRDefault="00743778" w:rsidP="00C72833">
            <w:pPr>
              <w:pStyle w:val="TAC"/>
              <w:rPr>
                <w:sz w:val="16"/>
                <w:szCs w:val="16"/>
                <w:lang w:eastAsia="zh-CN"/>
              </w:rPr>
            </w:pPr>
            <w:bookmarkStart w:id="271" w:name="OLE_LINK1"/>
            <w:bookmarkStart w:id="272" w:name="OLE_LINK2"/>
            <w:r w:rsidRPr="00E31DA3">
              <w:rPr>
                <w:rFonts w:hint="eastAsia"/>
                <w:sz w:val="16"/>
                <w:szCs w:val="16"/>
                <w:lang w:eastAsia="zh-CN"/>
              </w:rPr>
              <w:t>3GPP SA3 104-e</w:t>
            </w:r>
            <w:bookmarkEnd w:id="271"/>
            <w:bookmarkEnd w:id="272"/>
          </w:p>
        </w:tc>
        <w:tc>
          <w:tcPr>
            <w:tcW w:w="1094" w:type="dxa"/>
            <w:shd w:val="solid" w:color="FFFFFF" w:fill="auto"/>
            <w:tcPrChange w:id="273" w:author="33.862_CR0001_(Rel-17)_FS_SEC_5GMSG" w:date="2022-03-23T15:31:00Z">
              <w:tcPr>
                <w:tcW w:w="1094" w:type="dxa"/>
                <w:shd w:val="solid" w:color="FFFFFF" w:fill="auto"/>
              </w:tcPr>
            </w:tcPrChange>
          </w:tcPr>
          <w:p w14:paraId="400A233C" w14:textId="77777777" w:rsidR="00743778" w:rsidRPr="00E31DA3" w:rsidRDefault="00743778" w:rsidP="00C72833">
            <w:pPr>
              <w:pStyle w:val="TAC"/>
              <w:rPr>
                <w:sz w:val="16"/>
                <w:szCs w:val="16"/>
                <w:lang w:eastAsia="zh-CN"/>
              </w:rPr>
            </w:pPr>
            <w:r w:rsidRPr="00E31DA3">
              <w:rPr>
                <w:rFonts w:hint="eastAsia"/>
                <w:sz w:val="16"/>
                <w:szCs w:val="16"/>
                <w:lang w:eastAsia="zh-CN"/>
              </w:rPr>
              <w:t>S3-213114</w:t>
            </w:r>
          </w:p>
        </w:tc>
        <w:tc>
          <w:tcPr>
            <w:tcW w:w="567" w:type="dxa"/>
            <w:shd w:val="solid" w:color="FFFFFF" w:fill="auto"/>
            <w:tcPrChange w:id="274" w:author="33.862_CR0001_(Rel-17)_FS_SEC_5GMSG" w:date="2022-03-23T15:31:00Z">
              <w:tcPr>
                <w:tcW w:w="425" w:type="dxa"/>
                <w:shd w:val="solid" w:color="FFFFFF" w:fill="auto"/>
              </w:tcPr>
            </w:tcPrChange>
          </w:tcPr>
          <w:p w14:paraId="400A233D" w14:textId="77777777" w:rsidR="00743778" w:rsidRPr="00E31DA3" w:rsidRDefault="00743778" w:rsidP="00C72833">
            <w:pPr>
              <w:pStyle w:val="TAL"/>
              <w:rPr>
                <w:sz w:val="16"/>
                <w:szCs w:val="16"/>
              </w:rPr>
            </w:pPr>
          </w:p>
        </w:tc>
        <w:tc>
          <w:tcPr>
            <w:tcW w:w="425" w:type="dxa"/>
            <w:shd w:val="solid" w:color="FFFFFF" w:fill="auto"/>
            <w:tcPrChange w:id="275" w:author="33.862_CR0001_(Rel-17)_FS_SEC_5GMSG" w:date="2022-03-23T15:31:00Z">
              <w:tcPr>
                <w:tcW w:w="425" w:type="dxa"/>
                <w:shd w:val="solid" w:color="FFFFFF" w:fill="auto"/>
              </w:tcPr>
            </w:tcPrChange>
          </w:tcPr>
          <w:p w14:paraId="400A233E" w14:textId="77777777" w:rsidR="00743778" w:rsidRPr="00E31DA3" w:rsidRDefault="00743778" w:rsidP="00C72833">
            <w:pPr>
              <w:pStyle w:val="TAR"/>
              <w:rPr>
                <w:sz w:val="16"/>
                <w:szCs w:val="16"/>
              </w:rPr>
            </w:pPr>
          </w:p>
        </w:tc>
        <w:tc>
          <w:tcPr>
            <w:tcW w:w="425" w:type="dxa"/>
            <w:shd w:val="solid" w:color="FFFFFF" w:fill="auto"/>
            <w:tcPrChange w:id="276" w:author="33.862_CR0001_(Rel-17)_FS_SEC_5GMSG" w:date="2022-03-23T15:31:00Z">
              <w:tcPr>
                <w:tcW w:w="425" w:type="dxa"/>
                <w:shd w:val="solid" w:color="FFFFFF" w:fill="auto"/>
              </w:tcPr>
            </w:tcPrChange>
          </w:tcPr>
          <w:p w14:paraId="400A233F" w14:textId="77777777" w:rsidR="00743778" w:rsidRPr="00E31DA3" w:rsidRDefault="00743778" w:rsidP="00C72833">
            <w:pPr>
              <w:pStyle w:val="TAC"/>
              <w:rPr>
                <w:sz w:val="16"/>
                <w:szCs w:val="16"/>
              </w:rPr>
            </w:pPr>
          </w:p>
        </w:tc>
        <w:tc>
          <w:tcPr>
            <w:tcW w:w="4820" w:type="dxa"/>
            <w:shd w:val="solid" w:color="FFFFFF" w:fill="auto"/>
            <w:tcPrChange w:id="277" w:author="33.862_CR0001_(Rel-17)_FS_SEC_5GMSG" w:date="2022-03-23T15:31:00Z">
              <w:tcPr>
                <w:tcW w:w="4962" w:type="dxa"/>
                <w:shd w:val="solid" w:color="FFFFFF" w:fill="auto"/>
              </w:tcPr>
            </w:tcPrChange>
          </w:tcPr>
          <w:p w14:paraId="400A2340" w14:textId="77777777" w:rsidR="00743778" w:rsidRPr="00E31DA3" w:rsidRDefault="00743778" w:rsidP="000C6365">
            <w:pPr>
              <w:pStyle w:val="TAL"/>
              <w:rPr>
                <w:sz w:val="16"/>
                <w:szCs w:val="16"/>
                <w:lang w:eastAsia="zh-CN"/>
              </w:rPr>
            </w:pPr>
            <w:r w:rsidRPr="00E31DA3">
              <w:rPr>
                <w:sz w:val="16"/>
                <w:szCs w:val="16"/>
                <w:lang w:eastAsia="zh-CN"/>
              </w:rPr>
              <w:t>S3-212801</w:t>
            </w:r>
            <w:r w:rsidRPr="00E31DA3">
              <w:rPr>
                <w:rFonts w:hint="eastAsia"/>
                <w:sz w:val="16"/>
                <w:szCs w:val="16"/>
                <w:lang w:eastAsia="zh-CN"/>
              </w:rPr>
              <w:t xml:space="preserve">, </w:t>
            </w:r>
            <w:r w:rsidRPr="00E31DA3">
              <w:rPr>
                <w:sz w:val="16"/>
                <w:szCs w:val="16"/>
                <w:lang w:eastAsia="zh-CN"/>
              </w:rPr>
              <w:t>S3-21280</w:t>
            </w:r>
            <w:r w:rsidRPr="00E31DA3">
              <w:rPr>
                <w:rFonts w:hint="eastAsia"/>
                <w:sz w:val="16"/>
                <w:szCs w:val="16"/>
                <w:lang w:eastAsia="zh-CN"/>
              </w:rPr>
              <w:t xml:space="preserve">2, </w:t>
            </w:r>
            <w:r w:rsidRPr="00E31DA3">
              <w:rPr>
                <w:sz w:val="16"/>
                <w:szCs w:val="16"/>
                <w:lang w:eastAsia="zh-CN"/>
              </w:rPr>
              <w:t>S3-21280</w:t>
            </w:r>
            <w:r w:rsidRPr="00E31DA3">
              <w:rPr>
                <w:rFonts w:hint="eastAsia"/>
                <w:sz w:val="16"/>
                <w:szCs w:val="16"/>
                <w:lang w:eastAsia="zh-CN"/>
              </w:rPr>
              <w:t xml:space="preserve">3, S3-212907, S3-212616, </w:t>
            </w:r>
            <w:r w:rsidR="0087719A" w:rsidRPr="00E31DA3">
              <w:rPr>
                <w:rFonts w:hint="eastAsia"/>
                <w:sz w:val="16"/>
                <w:szCs w:val="16"/>
                <w:lang w:eastAsia="zh-CN"/>
              </w:rPr>
              <w:t>S3-212904</w:t>
            </w:r>
            <w:r w:rsidR="004A79F8" w:rsidRPr="00E31DA3">
              <w:rPr>
                <w:rFonts w:hint="eastAsia"/>
                <w:sz w:val="16"/>
                <w:szCs w:val="16"/>
                <w:lang w:eastAsia="zh-CN"/>
              </w:rPr>
              <w:t>, S3-212905, S3-212906</w:t>
            </w:r>
            <w:r w:rsidR="000F7E1F" w:rsidRPr="00E31DA3">
              <w:rPr>
                <w:rFonts w:hint="eastAsia"/>
                <w:sz w:val="16"/>
                <w:szCs w:val="16"/>
                <w:lang w:eastAsia="zh-CN"/>
              </w:rPr>
              <w:t xml:space="preserve">, S3-212808, </w:t>
            </w:r>
            <w:r w:rsidR="00181C24" w:rsidRPr="00E31DA3">
              <w:rPr>
                <w:rFonts w:hint="eastAsia"/>
                <w:sz w:val="16"/>
                <w:szCs w:val="16"/>
                <w:lang w:eastAsia="zh-CN"/>
              </w:rPr>
              <w:t>S3-212805, S3-212806, S3-212807</w:t>
            </w:r>
          </w:p>
        </w:tc>
        <w:tc>
          <w:tcPr>
            <w:tcW w:w="708" w:type="dxa"/>
            <w:shd w:val="solid" w:color="FFFFFF" w:fill="auto"/>
            <w:tcPrChange w:id="278" w:author="33.862_CR0001_(Rel-17)_FS_SEC_5GMSG" w:date="2022-03-23T15:31:00Z">
              <w:tcPr>
                <w:tcW w:w="708" w:type="dxa"/>
                <w:shd w:val="solid" w:color="FFFFFF" w:fill="auto"/>
              </w:tcPr>
            </w:tcPrChange>
          </w:tcPr>
          <w:p w14:paraId="400A2341" w14:textId="77777777" w:rsidR="00743778" w:rsidRPr="00E31DA3" w:rsidRDefault="00743778" w:rsidP="00C72833">
            <w:pPr>
              <w:pStyle w:val="TAC"/>
              <w:rPr>
                <w:sz w:val="16"/>
                <w:szCs w:val="16"/>
                <w:lang w:eastAsia="zh-CN"/>
              </w:rPr>
            </w:pPr>
            <w:r w:rsidRPr="00E31DA3">
              <w:rPr>
                <w:rFonts w:hint="eastAsia"/>
                <w:sz w:val="16"/>
                <w:szCs w:val="16"/>
                <w:lang w:eastAsia="zh-CN"/>
              </w:rPr>
              <w:t>0.6.0</w:t>
            </w:r>
          </w:p>
        </w:tc>
      </w:tr>
      <w:tr w:rsidR="00B9334D" w:rsidRPr="00E31DA3" w14:paraId="400A234B"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80" w:author="33.862_CR0001_(Rel-17)_FS_SEC_5GMSG" w:date="2022-03-23T15:31:00Z">
              <w:tcPr>
                <w:tcW w:w="800" w:type="dxa"/>
                <w:shd w:val="solid" w:color="FFFFFF" w:fill="auto"/>
              </w:tcPr>
            </w:tcPrChange>
          </w:tcPr>
          <w:p w14:paraId="400A2343" w14:textId="77777777" w:rsidR="00B9334D" w:rsidRPr="00E31DA3" w:rsidRDefault="00B9334D" w:rsidP="0006172C">
            <w:pPr>
              <w:pStyle w:val="TAC"/>
              <w:rPr>
                <w:sz w:val="16"/>
                <w:szCs w:val="16"/>
                <w:lang w:eastAsia="zh-CN"/>
              </w:rPr>
            </w:pPr>
            <w:r w:rsidRPr="00E31DA3">
              <w:rPr>
                <w:rFonts w:hint="eastAsia"/>
                <w:sz w:val="16"/>
                <w:szCs w:val="16"/>
                <w:lang w:eastAsia="zh-CN"/>
              </w:rPr>
              <w:t>2021/09/30</w:t>
            </w:r>
          </w:p>
        </w:tc>
        <w:tc>
          <w:tcPr>
            <w:tcW w:w="800" w:type="dxa"/>
            <w:shd w:val="solid" w:color="FFFFFF" w:fill="auto"/>
            <w:tcPrChange w:id="281" w:author="33.862_CR0001_(Rel-17)_FS_SEC_5GMSG" w:date="2022-03-23T15:31:00Z">
              <w:tcPr>
                <w:tcW w:w="800" w:type="dxa"/>
                <w:shd w:val="solid" w:color="FFFFFF" w:fill="auto"/>
              </w:tcPr>
            </w:tcPrChange>
          </w:tcPr>
          <w:p w14:paraId="400A2344" w14:textId="77777777" w:rsidR="00B9334D" w:rsidRPr="00E31DA3" w:rsidRDefault="00B9334D" w:rsidP="00B9334D">
            <w:pPr>
              <w:pStyle w:val="TAC"/>
              <w:rPr>
                <w:sz w:val="16"/>
                <w:szCs w:val="16"/>
                <w:lang w:eastAsia="zh-CN"/>
              </w:rPr>
            </w:pPr>
            <w:r w:rsidRPr="00E31DA3">
              <w:rPr>
                <w:rFonts w:hint="eastAsia"/>
                <w:sz w:val="16"/>
                <w:szCs w:val="16"/>
                <w:lang w:eastAsia="zh-CN"/>
              </w:rPr>
              <w:t>3GPP SA3 104adhoc-e</w:t>
            </w:r>
          </w:p>
        </w:tc>
        <w:tc>
          <w:tcPr>
            <w:tcW w:w="1094" w:type="dxa"/>
            <w:shd w:val="solid" w:color="FFFFFF" w:fill="auto"/>
            <w:tcPrChange w:id="282" w:author="33.862_CR0001_(Rel-17)_FS_SEC_5GMSG" w:date="2022-03-23T15:31:00Z">
              <w:tcPr>
                <w:tcW w:w="1094" w:type="dxa"/>
                <w:shd w:val="solid" w:color="FFFFFF" w:fill="auto"/>
              </w:tcPr>
            </w:tcPrChange>
          </w:tcPr>
          <w:p w14:paraId="400A2345" w14:textId="77777777" w:rsidR="00B9334D" w:rsidRPr="00E31DA3" w:rsidRDefault="0002053C" w:rsidP="00C72833">
            <w:pPr>
              <w:pStyle w:val="TAC"/>
              <w:rPr>
                <w:sz w:val="16"/>
                <w:szCs w:val="16"/>
                <w:lang w:eastAsia="zh-CN"/>
              </w:rPr>
            </w:pPr>
            <w:r w:rsidRPr="00E31DA3">
              <w:rPr>
                <w:rFonts w:hint="eastAsia"/>
                <w:sz w:val="16"/>
                <w:szCs w:val="16"/>
                <w:lang w:eastAsia="zh-CN"/>
              </w:rPr>
              <w:t>S3-213704</w:t>
            </w:r>
          </w:p>
        </w:tc>
        <w:tc>
          <w:tcPr>
            <w:tcW w:w="567" w:type="dxa"/>
            <w:shd w:val="solid" w:color="FFFFFF" w:fill="auto"/>
            <w:tcPrChange w:id="283" w:author="33.862_CR0001_(Rel-17)_FS_SEC_5GMSG" w:date="2022-03-23T15:31:00Z">
              <w:tcPr>
                <w:tcW w:w="425" w:type="dxa"/>
                <w:shd w:val="solid" w:color="FFFFFF" w:fill="auto"/>
              </w:tcPr>
            </w:tcPrChange>
          </w:tcPr>
          <w:p w14:paraId="400A2346" w14:textId="77777777" w:rsidR="00B9334D" w:rsidRPr="00E31DA3" w:rsidRDefault="00B9334D" w:rsidP="00C72833">
            <w:pPr>
              <w:pStyle w:val="TAL"/>
              <w:rPr>
                <w:sz w:val="16"/>
                <w:szCs w:val="16"/>
              </w:rPr>
            </w:pPr>
          </w:p>
        </w:tc>
        <w:tc>
          <w:tcPr>
            <w:tcW w:w="425" w:type="dxa"/>
            <w:shd w:val="solid" w:color="FFFFFF" w:fill="auto"/>
            <w:tcPrChange w:id="284" w:author="33.862_CR0001_(Rel-17)_FS_SEC_5GMSG" w:date="2022-03-23T15:31:00Z">
              <w:tcPr>
                <w:tcW w:w="425" w:type="dxa"/>
                <w:shd w:val="solid" w:color="FFFFFF" w:fill="auto"/>
              </w:tcPr>
            </w:tcPrChange>
          </w:tcPr>
          <w:p w14:paraId="400A2347" w14:textId="77777777" w:rsidR="00B9334D" w:rsidRPr="00E31DA3" w:rsidRDefault="00B9334D" w:rsidP="00C72833">
            <w:pPr>
              <w:pStyle w:val="TAR"/>
              <w:rPr>
                <w:sz w:val="16"/>
                <w:szCs w:val="16"/>
              </w:rPr>
            </w:pPr>
          </w:p>
        </w:tc>
        <w:tc>
          <w:tcPr>
            <w:tcW w:w="425" w:type="dxa"/>
            <w:shd w:val="solid" w:color="FFFFFF" w:fill="auto"/>
            <w:tcPrChange w:id="285" w:author="33.862_CR0001_(Rel-17)_FS_SEC_5GMSG" w:date="2022-03-23T15:31:00Z">
              <w:tcPr>
                <w:tcW w:w="425" w:type="dxa"/>
                <w:shd w:val="solid" w:color="FFFFFF" w:fill="auto"/>
              </w:tcPr>
            </w:tcPrChange>
          </w:tcPr>
          <w:p w14:paraId="400A2348" w14:textId="77777777" w:rsidR="00B9334D" w:rsidRPr="00E31DA3" w:rsidRDefault="00B9334D" w:rsidP="00C72833">
            <w:pPr>
              <w:pStyle w:val="TAC"/>
              <w:rPr>
                <w:sz w:val="16"/>
                <w:szCs w:val="16"/>
              </w:rPr>
            </w:pPr>
          </w:p>
        </w:tc>
        <w:tc>
          <w:tcPr>
            <w:tcW w:w="4820" w:type="dxa"/>
            <w:shd w:val="solid" w:color="FFFFFF" w:fill="auto"/>
            <w:tcPrChange w:id="286" w:author="33.862_CR0001_(Rel-17)_FS_SEC_5GMSG" w:date="2022-03-23T15:31:00Z">
              <w:tcPr>
                <w:tcW w:w="4962" w:type="dxa"/>
                <w:shd w:val="solid" w:color="FFFFFF" w:fill="auto"/>
              </w:tcPr>
            </w:tcPrChange>
          </w:tcPr>
          <w:p w14:paraId="400A2349" w14:textId="77777777" w:rsidR="00B9334D" w:rsidRPr="00E31DA3" w:rsidRDefault="0002053C" w:rsidP="000C6365">
            <w:pPr>
              <w:pStyle w:val="TAL"/>
              <w:rPr>
                <w:sz w:val="16"/>
                <w:szCs w:val="16"/>
                <w:lang w:eastAsia="zh-CN"/>
              </w:rPr>
            </w:pPr>
            <w:r w:rsidRPr="00E31DA3">
              <w:rPr>
                <w:rFonts w:hint="eastAsia"/>
                <w:sz w:val="16"/>
                <w:szCs w:val="16"/>
                <w:lang w:eastAsia="zh-CN"/>
              </w:rPr>
              <w:t>S3-213702,S3-213454, S3-213455</w:t>
            </w:r>
          </w:p>
        </w:tc>
        <w:tc>
          <w:tcPr>
            <w:tcW w:w="708" w:type="dxa"/>
            <w:shd w:val="solid" w:color="FFFFFF" w:fill="auto"/>
            <w:tcPrChange w:id="287" w:author="33.862_CR0001_(Rel-17)_FS_SEC_5GMSG" w:date="2022-03-23T15:31:00Z">
              <w:tcPr>
                <w:tcW w:w="708" w:type="dxa"/>
                <w:shd w:val="solid" w:color="FFFFFF" w:fill="auto"/>
              </w:tcPr>
            </w:tcPrChange>
          </w:tcPr>
          <w:p w14:paraId="400A234A" w14:textId="77777777" w:rsidR="00B9334D" w:rsidRPr="00E31DA3" w:rsidRDefault="0002053C" w:rsidP="00C72833">
            <w:pPr>
              <w:pStyle w:val="TAC"/>
              <w:rPr>
                <w:sz w:val="16"/>
                <w:szCs w:val="16"/>
                <w:lang w:eastAsia="zh-CN"/>
              </w:rPr>
            </w:pPr>
            <w:r w:rsidRPr="00E31DA3">
              <w:rPr>
                <w:rFonts w:hint="eastAsia"/>
                <w:sz w:val="16"/>
                <w:szCs w:val="16"/>
                <w:lang w:eastAsia="zh-CN"/>
              </w:rPr>
              <w:t>0.7.0</w:t>
            </w:r>
          </w:p>
        </w:tc>
      </w:tr>
      <w:tr w:rsidR="00050BE7" w:rsidRPr="00E31DA3" w14:paraId="2D1ED074"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89" w:author="33.862_CR0001_(Rel-17)_FS_SEC_5GMSG" w:date="2022-03-23T15:31:00Z">
              <w:tcPr>
                <w:tcW w:w="800" w:type="dxa"/>
                <w:shd w:val="solid" w:color="FFFFFF" w:fill="auto"/>
              </w:tcPr>
            </w:tcPrChange>
          </w:tcPr>
          <w:p w14:paraId="61181D4D" w14:textId="26FDEB78" w:rsidR="00050BE7" w:rsidRPr="00E31DA3" w:rsidRDefault="00050BE7" w:rsidP="0006172C">
            <w:pPr>
              <w:pStyle w:val="TAC"/>
              <w:rPr>
                <w:sz w:val="16"/>
                <w:szCs w:val="16"/>
                <w:lang w:eastAsia="zh-CN"/>
              </w:rPr>
            </w:pPr>
            <w:r w:rsidRPr="00E31DA3">
              <w:rPr>
                <w:sz w:val="16"/>
                <w:szCs w:val="16"/>
                <w:lang w:eastAsia="zh-CN"/>
              </w:rPr>
              <w:t>2021-12</w:t>
            </w:r>
          </w:p>
        </w:tc>
        <w:tc>
          <w:tcPr>
            <w:tcW w:w="800" w:type="dxa"/>
            <w:shd w:val="solid" w:color="FFFFFF" w:fill="auto"/>
            <w:tcPrChange w:id="290" w:author="33.862_CR0001_(Rel-17)_FS_SEC_5GMSG" w:date="2022-03-23T15:31:00Z">
              <w:tcPr>
                <w:tcW w:w="800" w:type="dxa"/>
                <w:shd w:val="solid" w:color="FFFFFF" w:fill="auto"/>
              </w:tcPr>
            </w:tcPrChange>
          </w:tcPr>
          <w:p w14:paraId="7528EAC9" w14:textId="626C374C" w:rsidR="00050BE7" w:rsidRPr="00E31DA3" w:rsidRDefault="00050BE7" w:rsidP="00B9334D">
            <w:pPr>
              <w:pStyle w:val="TAC"/>
              <w:rPr>
                <w:sz w:val="16"/>
                <w:szCs w:val="16"/>
                <w:lang w:eastAsia="zh-CN"/>
              </w:rPr>
            </w:pPr>
            <w:r w:rsidRPr="00E31DA3">
              <w:rPr>
                <w:sz w:val="16"/>
                <w:szCs w:val="16"/>
                <w:lang w:eastAsia="zh-CN"/>
              </w:rPr>
              <w:t>SA#94e</w:t>
            </w:r>
          </w:p>
        </w:tc>
        <w:tc>
          <w:tcPr>
            <w:tcW w:w="1094" w:type="dxa"/>
            <w:shd w:val="solid" w:color="FFFFFF" w:fill="auto"/>
            <w:tcPrChange w:id="291" w:author="33.862_CR0001_(Rel-17)_FS_SEC_5GMSG" w:date="2022-03-23T15:31:00Z">
              <w:tcPr>
                <w:tcW w:w="1094" w:type="dxa"/>
                <w:shd w:val="solid" w:color="FFFFFF" w:fill="auto"/>
              </w:tcPr>
            </w:tcPrChange>
          </w:tcPr>
          <w:p w14:paraId="3DC41CBA" w14:textId="6FFC012F" w:rsidR="00050BE7" w:rsidRPr="00E31DA3" w:rsidRDefault="00050BE7" w:rsidP="00C72833">
            <w:pPr>
              <w:pStyle w:val="TAC"/>
              <w:rPr>
                <w:sz w:val="16"/>
                <w:szCs w:val="16"/>
                <w:lang w:eastAsia="zh-CN"/>
              </w:rPr>
            </w:pPr>
            <w:r w:rsidRPr="00E31DA3">
              <w:rPr>
                <w:sz w:val="16"/>
                <w:szCs w:val="16"/>
                <w:lang w:eastAsia="zh-CN"/>
              </w:rPr>
              <w:t>SP-211</w:t>
            </w:r>
            <w:r w:rsidR="00810B32" w:rsidRPr="00E31DA3">
              <w:rPr>
                <w:sz w:val="16"/>
                <w:szCs w:val="16"/>
                <w:lang w:eastAsia="zh-CN"/>
              </w:rPr>
              <w:t>402</w:t>
            </w:r>
          </w:p>
        </w:tc>
        <w:tc>
          <w:tcPr>
            <w:tcW w:w="567" w:type="dxa"/>
            <w:shd w:val="solid" w:color="FFFFFF" w:fill="auto"/>
            <w:tcPrChange w:id="292" w:author="33.862_CR0001_(Rel-17)_FS_SEC_5GMSG" w:date="2022-03-23T15:31:00Z">
              <w:tcPr>
                <w:tcW w:w="425" w:type="dxa"/>
                <w:shd w:val="solid" w:color="FFFFFF" w:fill="auto"/>
              </w:tcPr>
            </w:tcPrChange>
          </w:tcPr>
          <w:p w14:paraId="278EE137" w14:textId="77777777" w:rsidR="00050BE7" w:rsidRPr="00E31DA3" w:rsidRDefault="00050BE7" w:rsidP="00C72833">
            <w:pPr>
              <w:pStyle w:val="TAL"/>
              <w:rPr>
                <w:sz w:val="16"/>
                <w:szCs w:val="16"/>
              </w:rPr>
            </w:pPr>
          </w:p>
        </w:tc>
        <w:tc>
          <w:tcPr>
            <w:tcW w:w="425" w:type="dxa"/>
            <w:shd w:val="solid" w:color="FFFFFF" w:fill="auto"/>
            <w:tcPrChange w:id="293" w:author="33.862_CR0001_(Rel-17)_FS_SEC_5GMSG" w:date="2022-03-23T15:31:00Z">
              <w:tcPr>
                <w:tcW w:w="425" w:type="dxa"/>
                <w:shd w:val="solid" w:color="FFFFFF" w:fill="auto"/>
              </w:tcPr>
            </w:tcPrChange>
          </w:tcPr>
          <w:p w14:paraId="2F62C60F" w14:textId="77777777" w:rsidR="00050BE7" w:rsidRPr="00E31DA3" w:rsidRDefault="00050BE7" w:rsidP="00C72833">
            <w:pPr>
              <w:pStyle w:val="TAR"/>
              <w:rPr>
                <w:sz w:val="16"/>
                <w:szCs w:val="16"/>
              </w:rPr>
            </w:pPr>
          </w:p>
        </w:tc>
        <w:tc>
          <w:tcPr>
            <w:tcW w:w="425" w:type="dxa"/>
            <w:shd w:val="solid" w:color="FFFFFF" w:fill="auto"/>
            <w:tcPrChange w:id="294" w:author="33.862_CR0001_(Rel-17)_FS_SEC_5GMSG" w:date="2022-03-23T15:31:00Z">
              <w:tcPr>
                <w:tcW w:w="425" w:type="dxa"/>
                <w:shd w:val="solid" w:color="FFFFFF" w:fill="auto"/>
              </w:tcPr>
            </w:tcPrChange>
          </w:tcPr>
          <w:p w14:paraId="7B55076F" w14:textId="77777777" w:rsidR="00050BE7" w:rsidRPr="00E31DA3" w:rsidRDefault="00050BE7" w:rsidP="00C72833">
            <w:pPr>
              <w:pStyle w:val="TAC"/>
              <w:rPr>
                <w:sz w:val="16"/>
                <w:szCs w:val="16"/>
              </w:rPr>
            </w:pPr>
          </w:p>
        </w:tc>
        <w:tc>
          <w:tcPr>
            <w:tcW w:w="4820" w:type="dxa"/>
            <w:shd w:val="solid" w:color="FFFFFF" w:fill="auto"/>
            <w:tcPrChange w:id="295" w:author="33.862_CR0001_(Rel-17)_FS_SEC_5GMSG" w:date="2022-03-23T15:31:00Z">
              <w:tcPr>
                <w:tcW w:w="4962" w:type="dxa"/>
                <w:shd w:val="solid" w:color="FFFFFF" w:fill="auto"/>
              </w:tcPr>
            </w:tcPrChange>
          </w:tcPr>
          <w:p w14:paraId="080B334D" w14:textId="7875A88B" w:rsidR="00050BE7" w:rsidRPr="00E31DA3" w:rsidRDefault="00810B32" w:rsidP="000C6365">
            <w:pPr>
              <w:pStyle w:val="TAL"/>
              <w:rPr>
                <w:sz w:val="16"/>
                <w:szCs w:val="16"/>
                <w:lang w:eastAsia="zh-CN"/>
              </w:rPr>
            </w:pPr>
            <w:r w:rsidRPr="00E31DA3">
              <w:rPr>
                <w:sz w:val="16"/>
                <w:szCs w:val="16"/>
                <w:lang w:eastAsia="zh-CN"/>
              </w:rPr>
              <w:t>Presented for information and approval</w:t>
            </w:r>
          </w:p>
        </w:tc>
        <w:tc>
          <w:tcPr>
            <w:tcW w:w="708" w:type="dxa"/>
            <w:shd w:val="solid" w:color="FFFFFF" w:fill="auto"/>
            <w:tcPrChange w:id="296" w:author="33.862_CR0001_(Rel-17)_FS_SEC_5GMSG" w:date="2022-03-23T15:31:00Z">
              <w:tcPr>
                <w:tcW w:w="708" w:type="dxa"/>
                <w:shd w:val="solid" w:color="FFFFFF" w:fill="auto"/>
              </w:tcPr>
            </w:tcPrChange>
          </w:tcPr>
          <w:p w14:paraId="30BBBBC2" w14:textId="19650A78" w:rsidR="00050BE7" w:rsidRPr="00E31DA3" w:rsidRDefault="00810B32" w:rsidP="00C72833">
            <w:pPr>
              <w:pStyle w:val="TAC"/>
              <w:rPr>
                <w:sz w:val="16"/>
                <w:szCs w:val="16"/>
                <w:lang w:eastAsia="zh-CN"/>
              </w:rPr>
            </w:pPr>
            <w:r w:rsidRPr="00E31DA3">
              <w:rPr>
                <w:sz w:val="16"/>
                <w:szCs w:val="16"/>
                <w:lang w:eastAsia="zh-CN"/>
              </w:rPr>
              <w:t>1.0.0</w:t>
            </w:r>
          </w:p>
        </w:tc>
      </w:tr>
      <w:tr w:rsidR="00D03E47" w:rsidRPr="00E31DA3" w14:paraId="30A8AFB0"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98" w:author="33.862_CR0001_(Rel-17)_FS_SEC_5GMSG" w:date="2022-03-23T15:31:00Z">
              <w:tcPr>
                <w:tcW w:w="800" w:type="dxa"/>
                <w:shd w:val="solid" w:color="FFFFFF" w:fill="auto"/>
              </w:tcPr>
            </w:tcPrChange>
          </w:tcPr>
          <w:p w14:paraId="02FC8099" w14:textId="45F4582A" w:rsidR="00D03E47" w:rsidRPr="00E31DA3" w:rsidRDefault="00D03E47" w:rsidP="00D03E47">
            <w:pPr>
              <w:pStyle w:val="TAC"/>
              <w:rPr>
                <w:sz w:val="16"/>
                <w:szCs w:val="16"/>
                <w:lang w:eastAsia="zh-CN"/>
              </w:rPr>
            </w:pPr>
            <w:r w:rsidRPr="00E31DA3">
              <w:rPr>
                <w:sz w:val="16"/>
                <w:szCs w:val="16"/>
                <w:lang w:eastAsia="zh-CN"/>
              </w:rPr>
              <w:t>2021-12</w:t>
            </w:r>
          </w:p>
        </w:tc>
        <w:tc>
          <w:tcPr>
            <w:tcW w:w="800" w:type="dxa"/>
            <w:shd w:val="solid" w:color="FFFFFF" w:fill="auto"/>
            <w:tcPrChange w:id="299" w:author="33.862_CR0001_(Rel-17)_FS_SEC_5GMSG" w:date="2022-03-23T15:31:00Z">
              <w:tcPr>
                <w:tcW w:w="800" w:type="dxa"/>
                <w:shd w:val="solid" w:color="FFFFFF" w:fill="auto"/>
              </w:tcPr>
            </w:tcPrChange>
          </w:tcPr>
          <w:p w14:paraId="2BDE2628" w14:textId="49E714C8" w:rsidR="00D03E47" w:rsidRPr="00E31DA3" w:rsidRDefault="00D03E47" w:rsidP="00D03E47">
            <w:pPr>
              <w:pStyle w:val="TAC"/>
              <w:rPr>
                <w:sz w:val="16"/>
                <w:szCs w:val="16"/>
                <w:lang w:eastAsia="zh-CN"/>
              </w:rPr>
            </w:pPr>
            <w:r w:rsidRPr="00E31DA3">
              <w:rPr>
                <w:sz w:val="16"/>
                <w:szCs w:val="16"/>
                <w:lang w:eastAsia="zh-CN"/>
              </w:rPr>
              <w:t>SA#94e</w:t>
            </w:r>
          </w:p>
        </w:tc>
        <w:tc>
          <w:tcPr>
            <w:tcW w:w="1094" w:type="dxa"/>
            <w:shd w:val="solid" w:color="FFFFFF" w:fill="auto"/>
            <w:tcPrChange w:id="300" w:author="33.862_CR0001_(Rel-17)_FS_SEC_5GMSG" w:date="2022-03-23T15:31:00Z">
              <w:tcPr>
                <w:tcW w:w="1094" w:type="dxa"/>
                <w:shd w:val="solid" w:color="FFFFFF" w:fill="auto"/>
              </w:tcPr>
            </w:tcPrChange>
          </w:tcPr>
          <w:p w14:paraId="046A8555" w14:textId="77777777" w:rsidR="00D03E47" w:rsidRPr="00E31DA3" w:rsidRDefault="00D03E47" w:rsidP="00D03E47">
            <w:pPr>
              <w:pStyle w:val="TAC"/>
              <w:rPr>
                <w:sz w:val="16"/>
                <w:szCs w:val="16"/>
                <w:lang w:eastAsia="zh-CN"/>
              </w:rPr>
            </w:pPr>
          </w:p>
        </w:tc>
        <w:tc>
          <w:tcPr>
            <w:tcW w:w="567" w:type="dxa"/>
            <w:shd w:val="solid" w:color="FFFFFF" w:fill="auto"/>
            <w:tcPrChange w:id="301" w:author="33.862_CR0001_(Rel-17)_FS_SEC_5GMSG" w:date="2022-03-23T15:31:00Z">
              <w:tcPr>
                <w:tcW w:w="425" w:type="dxa"/>
                <w:shd w:val="solid" w:color="FFFFFF" w:fill="auto"/>
              </w:tcPr>
            </w:tcPrChange>
          </w:tcPr>
          <w:p w14:paraId="0589CC39" w14:textId="77777777" w:rsidR="00D03E47" w:rsidRPr="00E31DA3" w:rsidRDefault="00D03E47" w:rsidP="00D03E47">
            <w:pPr>
              <w:pStyle w:val="TAL"/>
              <w:rPr>
                <w:sz w:val="16"/>
                <w:szCs w:val="16"/>
              </w:rPr>
            </w:pPr>
          </w:p>
        </w:tc>
        <w:tc>
          <w:tcPr>
            <w:tcW w:w="425" w:type="dxa"/>
            <w:shd w:val="solid" w:color="FFFFFF" w:fill="auto"/>
            <w:tcPrChange w:id="302" w:author="33.862_CR0001_(Rel-17)_FS_SEC_5GMSG" w:date="2022-03-23T15:31:00Z">
              <w:tcPr>
                <w:tcW w:w="425" w:type="dxa"/>
                <w:shd w:val="solid" w:color="FFFFFF" w:fill="auto"/>
              </w:tcPr>
            </w:tcPrChange>
          </w:tcPr>
          <w:p w14:paraId="126C5EFB" w14:textId="77777777" w:rsidR="00D03E47" w:rsidRPr="00E31DA3" w:rsidRDefault="00D03E47" w:rsidP="00D03E47">
            <w:pPr>
              <w:pStyle w:val="TAR"/>
              <w:rPr>
                <w:sz w:val="16"/>
                <w:szCs w:val="16"/>
              </w:rPr>
            </w:pPr>
          </w:p>
        </w:tc>
        <w:tc>
          <w:tcPr>
            <w:tcW w:w="425" w:type="dxa"/>
            <w:shd w:val="solid" w:color="FFFFFF" w:fill="auto"/>
            <w:tcPrChange w:id="303" w:author="33.862_CR0001_(Rel-17)_FS_SEC_5GMSG" w:date="2022-03-23T15:31:00Z">
              <w:tcPr>
                <w:tcW w:w="425" w:type="dxa"/>
                <w:shd w:val="solid" w:color="FFFFFF" w:fill="auto"/>
              </w:tcPr>
            </w:tcPrChange>
          </w:tcPr>
          <w:p w14:paraId="62848678" w14:textId="77777777" w:rsidR="00D03E47" w:rsidRPr="00E31DA3" w:rsidRDefault="00D03E47" w:rsidP="00D03E47">
            <w:pPr>
              <w:pStyle w:val="TAC"/>
              <w:rPr>
                <w:sz w:val="16"/>
                <w:szCs w:val="16"/>
              </w:rPr>
            </w:pPr>
          </w:p>
        </w:tc>
        <w:tc>
          <w:tcPr>
            <w:tcW w:w="4820" w:type="dxa"/>
            <w:shd w:val="solid" w:color="FFFFFF" w:fill="auto"/>
            <w:tcPrChange w:id="304" w:author="33.862_CR0001_(Rel-17)_FS_SEC_5GMSG" w:date="2022-03-23T15:31:00Z">
              <w:tcPr>
                <w:tcW w:w="4962" w:type="dxa"/>
                <w:shd w:val="solid" w:color="FFFFFF" w:fill="auto"/>
              </w:tcPr>
            </w:tcPrChange>
          </w:tcPr>
          <w:p w14:paraId="112787C8" w14:textId="5DB6B862" w:rsidR="00D03E47" w:rsidRPr="00E31DA3" w:rsidRDefault="00D03E47" w:rsidP="00D03E47">
            <w:pPr>
              <w:pStyle w:val="TAL"/>
              <w:rPr>
                <w:sz w:val="16"/>
                <w:szCs w:val="16"/>
                <w:lang w:eastAsia="zh-CN"/>
              </w:rPr>
            </w:pPr>
            <w:r>
              <w:rPr>
                <w:sz w:val="16"/>
                <w:szCs w:val="16"/>
                <w:lang w:eastAsia="zh-CN"/>
              </w:rPr>
              <w:t>EditHelp review and upgrade to change control version</w:t>
            </w:r>
          </w:p>
        </w:tc>
        <w:tc>
          <w:tcPr>
            <w:tcW w:w="708" w:type="dxa"/>
            <w:shd w:val="solid" w:color="FFFFFF" w:fill="auto"/>
            <w:tcPrChange w:id="305" w:author="33.862_CR0001_(Rel-17)_FS_SEC_5GMSG" w:date="2022-03-23T15:31:00Z">
              <w:tcPr>
                <w:tcW w:w="708" w:type="dxa"/>
                <w:shd w:val="solid" w:color="FFFFFF" w:fill="auto"/>
              </w:tcPr>
            </w:tcPrChange>
          </w:tcPr>
          <w:p w14:paraId="3490C37F" w14:textId="0593A246" w:rsidR="00D03E47" w:rsidRPr="00E31DA3" w:rsidRDefault="00D03E47" w:rsidP="00D03E47">
            <w:pPr>
              <w:pStyle w:val="TAC"/>
              <w:rPr>
                <w:sz w:val="16"/>
                <w:szCs w:val="16"/>
                <w:lang w:eastAsia="zh-CN"/>
              </w:rPr>
            </w:pPr>
            <w:r>
              <w:rPr>
                <w:sz w:val="16"/>
                <w:szCs w:val="16"/>
                <w:lang w:eastAsia="zh-CN"/>
              </w:rPr>
              <w:t>17.0.0</w:t>
            </w:r>
          </w:p>
        </w:tc>
      </w:tr>
      <w:tr w:rsidR="00361C64" w:rsidRPr="00E31DA3" w14:paraId="1D3011A8" w14:textId="77777777" w:rsidTr="00361C64">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 w:author="33.862_CR0001_(Rel-17)_FS_SEC_5GMSG" w:date="2022-03-23T15:3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7" w:author="33.862_CR0001_(Rel-17)_FS_SEC_5GMSG" w:date="2022-03-23T15:30:00Z"/>
        </w:trPr>
        <w:tc>
          <w:tcPr>
            <w:tcW w:w="800" w:type="dxa"/>
            <w:shd w:val="solid" w:color="FFFFFF" w:fill="auto"/>
            <w:tcPrChange w:id="308" w:author="33.862_CR0001_(Rel-17)_FS_SEC_5GMSG" w:date="2022-03-23T15:31:00Z">
              <w:tcPr>
                <w:tcW w:w="800" w:type="dxa"/>
                <w:shd w:val="solid" w:color="FFFFFF" w:fill="auto"/>
              </w:tcPr>
            </w:tcPrChange>
          </w:tcPr>
          <w:p w14:paraId="3D58ED6C" w14:textId="4D805A6B" w:rsidR="00361C64" w:rsidRPr="00E31DA3" w:rsidRDefault="00361C64" w:rsidP="00D03E47">
            <w:pPr>
              <w:pStyle w:val="TAC"/>
              <w:rPr>
                <w:ins w:id="309" w:author="33.862_CR0001_(Rel-17)_FS_SEC_5GMSG" w:date="2022-03-23T15:30:00Z"/>
                <w:sz w:val="16"/>
                <w:szCs w:val="16"/>
                <w:lang w:eastAsia="zh-CN"/>
              </w:rPr>
            </w:pPr>
            <w:ins w:id="310" w:author="33.862_CR0001_(Rel-17)_FS_SEC_5GMSG" w:date="2022-03-23T15:30:00Z">
              <w:r>
                <w:rPr>
                  <w:sz w:val="16"/>
                  <w:szCs w:val="16"/>
                  <w:lang w:eastAsia="zh-CN"/>
                </w:rPr>
                <w:t>2022-03</w:t>
              </w:r>
            </w:ins>
          </w:p>
        </w:tc>
        <w:tc>
          <w:tcPr>
            <w:tcW w:w="800" w:type="dxa"/>
            <w:shd w:val="solid" w:color="FFFFFF" w:fill="auto"/>
            <w:tcPrChange w:id="311" w:author="33.862_CR0001_(Rel-17)_FS_SEC_5GMSG" w:date="2022-03-23T15:31:00Z">
              <w:tcPr>
                <w:tcW w:w="800" w:type="dxa"/>
                <w:shd w:val="solid" w:color="FFFFFF" w:fill="auto"/>
              </w:tcPr>
            </w:tcPrChange>
          </w:tcPr>
          <w:p w14:paraId="17991B8F" w14:textId="47DC0D69" w:rsidR="00361C64" w:rsidRPr="00E31DA3" w:rsidRDefault="00361C64" w:rsidP="00D03E47">
            <w:pPr>
              <w:pStyle w:val="TAC"/>
              <w:rPr>
                <w:ins w:id="312" w:author="33.862_CR0001_(Rel-17)_FS_SEC_5GMSG" w:date="2022-03-23T15:30:00Z"/>
                <w:sz w:val="16"/>
                <w:szCs w:val="16"/>
                <w:lang w:eastAsia="zh-CN"/>
              </w:rPr>
            </w:pPr>
            <w:ins w:id="313" w:author="33.862_CR0001_(Rel-17)_FS_SEC_5GMSG" w:date="2022-03-23T15:30:00Z">
              <w:r>
                <w:rPr>
                  <w:sz w:val="16"/>
                  <w:szCs w:val="16"/>
                  <w:lang w:eastAsia="zh-CN"/>
                </w:rPr>
                <w:t>Sa#95e</w:t>
              </w:r>
            </w:ins>
          </w:p>
        </w:tc>
        <w:tc>
          <w:tcPr>
            <w:tcW w:w="1094" w:type="dxa"/>
            <w:shd w:val="solid" w:color="FFFFFF" w:fill="auto"/>
            <w:tcPrChange w:id="314" w:author="33.862_CR0001_(Rel-17)_FS_SEC_5GMSG" w:date="2022-03-23T15:31:00Z">
              <w:tcPr>
                <w:tcW w:w="1094" w:type="dxa"/>
                <w:shd w:val="solid" w:color="FFFFFF" w:fill="auto"/>
              </w:tcPr>
            </w:tcPrChange>
          </w:tcPr>
          <w:p w14:paraId="67C2EFD3" w14:textId="1CE2FA4C" w:rsidR="00361C64" w:rsidRPr="00E31DA3" w:rsidRDefault="00361C64" w:rsidP="00D03E47">
            <w:pPr>
              <w:pStyle w:val="TAC"/>
              <w:rPr>
                <w:ins w:id="315" w:author="33.862_CR0001_(Rel-17)_FS_SEC_5GMSG" w:date="2022-03-23T15:30:00Z"/>
                <w:sz w:val="16"/>
                <w:szCs w:val="16"/>
                <w:lang w:eastAsia="zh-CN"/>
              </w:rPr>
            </w:pPr>
            <w:ins w:id="316" w:author="33.862_CR0001_(Rel-17)_FS_SEC_5GMSG" w:date="2022-03-23T15:30:00Z">
              <w:r>
                <w:rPr>
                  <w:sz w:val="16"/>
                  <w:szCs w:val="16"/>
                  <w:lang w:eastAsia="zh-CN"/>
                </w:rPr>
                <w:t>SP-220</w:t>
              </w:r>
            </w:ins>
            <w:ins w:id="317" w:author="33.862_CR0001_(Rel-17)_FS_SEC_5GMSG" w:date="2022-03-23T15:31:00Z">
              <w:r>
                <w:rPr>
                  <w:sz w:val="16"/>
                  <w:szCs w:val="16"/>
                  <w:lang w:eastAsia="zh-CN"/>
                </w:rPr>
                <w:t>235</w:t>
              </w:r>
            </w:ins>
          </w:p>
        </w:tc>
        <w:tc>
          <w:tcPr>
            <w:tcW w:w="567" w:type="dxa"/>
            <w:shd w:val="solid" w:color="FFFFFF" w:fill="auto"/>
            <w:tcPrChange w:id="318" w:author="33.862_CR0001_(Rel-17)_FS_SEC_5GMSG" w:date="2022-03-23T15:31:00Z">
              <w:tcPr>
                <w:tcW w:w="425" w:type="dxa"/>
                <w:shd w:val="solid" w:color="FFFFFF" w:fill="auto"/>
              </w:tcPr>
            </w:tcPrChange>
          </w:tcPr>
          <w:p w14:paraId="3C77584E" w14:textId="25679445" w:rsidR="00361C64" w:rsidRPr="00E31DA3" w:rsidRDefault="00361C64" w:rsidP="00D03E47">
            <w:pPr>
              <w:pStyle w:val="TAL"/>
              <w:rPr>
                <w:ins w:id="319" w:author="33.862_CR0001_(Rel-17)_FS_SEC_5GMSG" w:date="2022-03-23T15:30:00Z"/>
                <w:sz w:val="16"/>
                <w:szCs w:val="16"/>
              </w:rPr>
            </w:pPr>
            <w:ins w:id="320" w:author="33.862_CR0001_(Rel-17)_FS_SEC_5GMSG" w:date="2022-03-23T15:31:00Z">
              <w:r>
                <w:rPr>
                  <w:sz w:val="16"/>
                  <w:szCs w:val="16"/>
                </w:rPr>
                <w:t>0001</w:t>
              </w:r>
            </w:ins>
          </w:p>
        </w:tc>
        <w:tc>
          <w:tcPr>
            <w:tcW w:w="425" w:type="dxa"/>
            <w:shd w:val="solid" w:color="FFFFFF" w:fill="auto"/>
            <w:tcPrChange w:id="321" w:author="33.862_CR0001_(Rel-17)_FS_SEC_5GMSG" w:date="2022-03-23T15:31:00Z">
              <w:tcPr>
                <w:tcW w:w="425" w:type="dxa"/>
                <w:shd w:val="solid" w:color="FFFFFF" w:fill="auto"/>
              </w:tcPr>
            </w:tcPrChange>
          </w:tcPr>
          <w:p w14:paraId="49837C55" w14:textId="20DC9622" w:rsidR="00361C64" w:rsidRPr="00E31DA3" w:rsidRDefault="00361C64" w:rsidP="00D03E47">
            <w:pPr>
              <w:pStyle w:val="TAR"/>
              <w:rPr>
                <w:ins w:id="322" w:author="33.862_CR0001_(Rel-17)_FS_SEC_5GMSG" w:date="2022-03-23T15:30:00Z"/>
                <w:sz w:val="16"/>
                <w:szCs w:val="16"/>
              </w:rPr>
            </w:pPr>
            <w:ins w:id="323" w:author="33.862_CR0001_(Rel-17)_FS_SEC_5GMSG" w:date="2022-03-23T15:31:00Z">
              <w:r>
                <w:rPr>
                  <w:sz w:val="16"/>
                  <w:szCs w:val="16"/>
                </w:rPr>
                <w:t>-</w:t>
              </w:r>
            </w:ins>
          </w:p>
        </w:tc>
        <w:tc>
          <w:tcPr>
            <w:tcW w:w="425" w:type="dxa"/>
            <w:shd w:val="solid" w:color="FFFFFF" w:fill="auto"/>
            <w:tcPrChange w:id="324" w:author="33.862_CR0001_(Rel-17)_FS_SEC_5GMSG" w:date="2022-03-23T15:31:00Z">
              <w:tcPr>
                <w:tcW w:w="425" w:type="dxa"/>
                <w:shd w:val="solid" w:color="FFFFFF" w:fill="auto"/>
              </w:tcPr>
            </w:tcPrChange>
          </w:tcPr>
          <w:p w14:paraId="5445941B" w14:textId="0DB01A6E" w:rsidR="00361C64" w:rsidRPr="00E31DA3" w:rsidRDefault="00361C64" w:rsidP="00D03E47">
            <w:pPr>
              <w:pStyle w:val="TAC"/>
              <w:rPr>
                <w:ins w:id="325" w:author="33.862_CR0001_(Rel-17)_FS_SEC_5GMSG" w:date="2022-03-23T15:30:00Z"/>
                <w:sz w:val="16"/>
                <w:szCs w:val="16"/>
              </w:rPr>
            </w:pPr>
            <w:ins w:id="326" w:author="33.862_CR0001_(Rel-17)_FS_SEC_5GMSG" w:date="2022-03-23T15:31:00Z">
              <w:r>
                <w:rPr>
                  <w:sz w:val="16"/>
                  <w:szCs w:val="16"/>
                </w:rPr>
                <w:t>F</w:t>
              </w:r>
            </w:ins>
          </w:p>
        </w:tc>
        <w:tc>
          <w:tcPr>
            <w:tcW w:w="4820" w:type="dxa"/>
            <w:shd w:val="solid" w:color="FFFFFF" w:fill="auto"/>
            <w:tcPrChange w:id="327" w:author="33.862_CR0001_(Rel-17)_FS_SEC_5GMSG" w:date="2022-03-23T15:31:00Z">
              <w:tcPr>
                <w:tcW w:w="4962" w:type="dxa"/>
                <w:shd w:val="solid" w:color="FFFFFF" w:fill="auto"/>
              </w:tcPr>
            </w:tcPrChange>
          </w:tcPr>
          <w:p w14:paraId="0C4FB7BD" w14:textId="0448F34E" w:rsidR="00361C64" w:rsidRDefault="00361C64" w:rsidP="00D03E47">
            <w:pPr>
              <w:pStyle w:val="TAL"/>
              <w:rPr>
                <w:ins w:id="328" w:author="33.862_CR0001_(Rel-17)_FS_SEC_5GMSG" w:date="2022-03-23T15:30:00Z"/>
                <w:sz w:val="16"/>
                <w:szCs w:val="16"/>
                <w:lang w:eastAsia="zh-CN"/>
              </w:rPr>
            </w:pPr>
            <w:ins w:id="329" w:author="33.862_CR0001_(Rel-17)_FS_SEC_5GMSG" w:date="2022-03-23T15:31:00Z">
              <w:r w:rsidRPr="00361C64">
                <w:rPr>
                  <w:sz w:val="16"/>
                  <w:szCs w:val="16"/>
                  <w:lang w:eastAsia="zh-CN"/>
                  <w:rPrChange w:id="330" w:author="33.862_CR0001_(Rel-17)_FS_SEC_5GMSG" w:date="2022-03-23T15:31:00Z">
                    <w:rPr>
                      <w:lang w:eastAsia="zh-CN"/>
                    </w:rPr>
                  </w:rPrChange>
                </w:rPr>
                <w:t>Editorial Changes to TR 33.862</w:t>
              </w:r>
            </w:ins>
          </w:p>
        </w:tc>
        <w:tc>
          <w:tcPr>
            <w:tcW w:w="708" w:type="dxa"/>
            <w:shd w:val="solid" w:color="FFFFFF" w:fill="auto"/>
            <w:tcPrChange w:id="331" w:author="33.862_CR0001_(Rel-17)_FS_SEC_5GMSG" w:date="2022-03-23T15:31:00Z">
              <w:tcPr>
                <w:tcW w:w="708" w:type="dxa"/>
                <w:shd w:val="solid" w:color="FFFFFF" w:fill="auto"/>
              </w:tcPr>
            </w:tcPrChange>
          </w:tcPr>
          <w:p w14:paraId="69487EA9" w14:textId="1D5D6FE2" w:rsidR="00361C64" w:rsidRDefault="00361C64" w:rsidP="00D03E47">
            <w:pPr>
              <w:pStyle w:val="TAC"/>
              <w:rPr>
                <w:ins w:id="332" w:author="33.862_CR0001_(Rel-17)_FS_SEC_5GMSG" w:date="2022-03-23T15:30:00Z"/>
                <w:sz w:val="16"/>
                <w:szCs w:val="16"/>
                <w:lang w:eastAsia="zh-CN"/>
              </w:rPr>
            </w:pPr>
            <w:ins w:id="333" w:author="33.862_CR0001_(Rel-17)_FS_SEC_5GMSG" w:date="2022-03-23T15:31:00Z">
              <w:r>
                <w:rPr>
                  <w:sz w:val="16"/>
                  <w:szCs w:val="16"/>
                  <w:lang w:eastAsia="zh-CN"/>
                </w:rPr>
                <w:t>17.1.0</w:t>
              </w:r>
            </w:ins>
          </w:p>
        </w:tc>
      </w:tr>
    </w:tbl>
    <w:p w14:paraId="400A234E" w14:textId="77777777" w:rsidR="00080512" w:rsidRPr="00E31DA3" w:rsidRDefault="00080512"/>
    <w:sectPr w:rsidR="00080512" w:rsidRPr="00E31DA3" w:rsidSect="002F3D35">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B6792" w14:textId="77777777" w:rsidR="00E86A29" w:rsidRDefault="00E86A29">
      <w:r>
        <w:separator/>
      </w:r>
    </w:p>
  </w:endnote>
  <w:endnote w:type="continuationSeparator" w:id="0">
    <w:p w14:paraId="791CF010" w14:textId="77777777" w:rsidR="00E86A29" w:rsidRDefault="00E86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A2363" w14:textId="77777777" w:rsidR="008A5C0C" w:rsidRDefault="008A5C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3169C" w14:textId="77777777" w:rsidR="00E86A29" w:rsidRDefault="00E86A29">
      <w:r>
        <w:separator/>
      </w:r>
    </w:p>
  </w:footnote>
  <w:footnote w:type="continuationSeparator" w:id="0">
    <w:p w14:paraId="286CC436" w14:textId="77777777" w:rsidR="00E86A29" w:rsidRDefault="00E86A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A2360" w14:textId="4C08F0A4" w:rsidR="008A5C0C" w:rsidRDefault="00136C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8A5C0C">
      <w:rPr>
        <w:rFonts w:ascii="Arial" w:hAnsi="Arial" w:cs="Arial"/>
        <w:b/>
        <w:sz w:val="18"/>
        <w:szCs w:val="18"/>
      </w:rPr>
      <w:instrText xml:space="preserve"> STYLEREF ZA </w:instrText>
    </w:r>
    <w:r>
      <w:rPr>
        <w:rFonts w:ascii="Arial" w:hAnsi="Arial" w:cs="Arial"/>
        <w:b/>
        <w:sz w:val="18"/>
        <w:szCs w:val="18"/>
      </w:rPr>
      <w:fldChar w:fldCharType="separate"/>
    </w:r>
    <w:r w:rsidR="0020270E">
      <w:rPr>
        <w:rFonts w:ascii="Arial" w:hAnsi="Arial" w:cs="Arial"/>
        <w:b/>
        <w:noProof/>
        <w:sz w:val="18"/>
        <w:szCs w:val="18"/>
      </w:rPr>
      <w:t>3GPP TR 33.862 V17.1.0 (2022-03)</w:t>
    </w:r>
    <w:r>
      <w:rPr>
        <w:rFonts w:ascii="Arial" w:hAnsi="Arial" w:cs="Arial"/>
        <w:b/>
        <w:sz w:val="18"/>
        <w:szCs w:val="18"/>
      </w:rPr>
      <w:fldChar w:fldCharType="end"/>
    </w:r>
  </w:p>
  <w:p w14:paraId="400A2361" w14:textId="77777777" w:rsidR="008A5C0C" w:rsidRDefault="00136C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8A5C0C">
      <w:rPr>
        <w:rFonts w:ascii="Arial" w:hAnsi="Arial" w:cs="Arial"/>
        <w:b/>
        <w:sz w:val="18"/>
        <w:szCs w:val="18"/>
      </w:rPr>
      <w:instrText xml:space="preserve"> PAGE </w:instrText>
    </w:r>
    <w:r>
      <w:rPr>
        <w:rFonts w:ascii="Arial" w:hAnsi="Arial" w:cs="Arial"/>
        <w:b/>
        <w:sz w:val="18"/>
        <w:szCs w:val="18"/>
      </w:rPr>
      <w:fldChar w:fldCharType="separate"/>
    </w:r>
    <w:r w:rsidR="00D85C3A">
      <w:rPr>
        <w:rFonts w:ascii="Arial" w:hAnsi="Arial" w:cs="Arial"/>
        <w:b/>
        <w:noProof/>
        <w:sz w:val="18"/>
        <w:szCs w:val="18"/>
      </w:rPr>
      <w:t>14</w:t>
    </w:r>
    <w:r>
      <w:rPr>
        <w:rFonts w:ascii="Arial" w:hAnsi="Arial" w:cs="Arial"/>
        <w:b/>
        <w:sz w:val="18"/>
        <w:szCs w:val="18"/>
      </w:rPr>
      <w:fldChar w:fldCharType="end"/>
    </w:r>
  </w:p>
  <w:p w14:paraId="400A2362" w14:textId="77777777" w:rsidR="008A5C0C" w:rsidRDefault="008A5C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79A3002"/>
    <w:multiLevelType w:val="hybridMultilevel"/>
    <w:tmpl w:val="D3DADF6E"/>
    <w:lvl w:ilvl="0" w:tplc="190EB7A0">
      <w:start w:val="1"/>
      <w:numFmt w:val="bullet"/>
      <w:lvlText w:val="•"/>
      <w:lvlJc w:val="left"/>
      <w:pPr>
        <w:tabs>
          <w:tab w:val="num" w:pos="720"/>
        </w:tabs>
        <w:ind w:left="720" w:hanging="360"/>
      </w:pPr>
      <w:rPr>
        <w:rFonts w:ascii="Arial" w:hAnsi="Arial" w:hint="default"/>
      </w:rPr>
    </w:lvl>
    <w:lvl w:ilvl="1" w:tplc="FF5C1C84">
      <w:start w:val="1"/>
      <w:numFmt w:val="bullet"/>
      <w:lvlText w:val="•"/>
      <w:lvlJc w:val="left"/>
      <w:pPr>
        <w:tabs>
          <w:tab w:val="num" w:pos="1440"/>
        </w:tabs>
        <w:ind w:left="1440" w:hanging="360"/>
      </w:pPr>
      <w:rPr>
        <w:rFonts w:ascii="Arial" w:hAnsi="Arial" w:hint="default"/>
      </w:rPr>
    </w:lvl>
    <w:lvl w:ilvl="2" w:tplc="6396FFF8" w:tentative="1">
      <w:start w:val="1"/>
      <w:numFmt w:val="bullet"/>
      <w:lvlText w:val="•"/>
      <w:lvlJc w:val="left"/>
      <w:pPr>
        <w:tabs>
          <w:tab w:val="num" w:pos="2160"/>
        </w:tabs>
        <w:ind w:left="2160" w:hanging="360"/>
      </w:pPr>
      <w:rPr>
        <w:rFonts w:ascii="Arial" w:hAnsi="Arial" w:hint="default"/>
      </w:rPr>
    </w:lvl>
    <w:lvl w:ilvl="3" w:tplc="5B0E8890" w:tentative="1">
      <w:start w:val="1"/>
      <w:numFmt w:val="bullet"/>
      <w:lvlText w:val="•"/>
      <w:lvlJc w:val="left"/>
      <w:pPr>
        <w:tabs>
          <w:tab w:val="num" w:pos="2880"/>
        </w:tabs>
        <w:ind w:left="2880" w:hanging="360"/>
      </w:pPr>
      <w:rPr>
        <w:rFonts w:ascii="Arial" w:hAnsi="Arial" w:hint="default"/>
      </w:rPr>
    </w:lvl>
    <w:lvl w:ilvl="4" w:tplc="61B6F2C4" w:tentative="1">
      <w:start w:val="1"/>
      <w:numFmt w:val="bullet"/>
      <w:lvlText w:val="•"/>
      <w:lvlJc w:val="left"/>
      <w:pPr>
        <w:tabs>
          <w:tab w:val="num" w:pos="3600"/>
        </w:tabs>
        <w:ind w:left="3600" w:hanging="360"/>
      </w:pPr>
      <w:rPr>
        <w:rFonts w:ascii="Arial" w:hAnsi="Arial" w:hint="default"/>
      </w:rPr>
    </w:lvl>
    <w:lvl w:ilvl="5" w:tplc="06E858C8" w:tentative="1">
      <w:start w:val="1"/>
      <w:numFmt w:val="bullet"/>
      <w:lvlText w:val="•"/>
      <w:lvlJc w:val="left"/>
      <w:pPr>
        <w:tabs>
          <w:tab w:val="num" w:pos="4320"/>
        </w:tabs>
        <w:ind w:left="4320" w:hanging="360"/>
      </w:pPr>
      <w:rPr>
        <w:rFonts w:ascii="Arial" w:hAnsi="Arial" w:hint="default"/>
      </w:rPr>
    </w:lvl>
    <w:lvl w:ilvl="6" w:tplc="6400E5B4" w:tentative="1">
      <w:start w:val="1"/>
      <w:numFmt w:val="bullet"/>
      <w:lvlText w:val="•"/>
      <w:lvlJc w:val="left"/>
      <w:pPr>
        <w:tabs>
          <w:tab w:val="num" w:pos="5040"/>
        </w:tabs>
        <w:ind w:left="5040" w:hanging="360"/>
      </w:pPr>
      <w:rPr>
        <w:rFonts w:ascii="Arial" w:hAnsi="Arial" w:hint="default"/>
      </w:rPr>
    </w:lvl>
    <w:lvl w:ilvl="7" w:tplc="DB38B410" w:tentative="1">
      <w:start w:val="1"/>
      <w:numFmt w:val="bullet"/>
      <w:lvlText w:val="•"/>
      <w:lvlJc w:val="left"/>
      <w:pPr>
        <w:tabs>
          <w:tab w:val="num" w:pos="5760"/>
        </w:tabs>
        <w:ind w:left="5760" w:hanging="360"/>
      </w:pPr>
      <w:rPr>
        <w:rFonts w:ascii="Arial" w:hAnsi="Arial" w:hint="default"/>
      </w:rPr>
    </w:lvl>
    <w:lvl w:ilvl="8" w:tplc="3650221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008157E"/>
    <w:multiLevelType w:val="hybridMultilevel"/>
    <w:tmpl w:val="51083000"/>
    <w:lvl w:ilvl="0" w:tplc="CF769034">
      <w:start w:val="1"/>
      <w:numFmt w:val="bullet"/>
      <w:lvlText w:val="•"/>
      <w:lvlJc w:val="left"/>
      <w:pPr>
        <w:tabs>
          <w:tab w:val="num" w:pos="720"/>
        </w:tabs>
        <w:ind w:left="720" w:hanging="360"/>
      </w:pPr>
      <w:rPr>
        <w:rFonts w:ascii="Arial" w:hAnsi="Arial" w:hint="default"/>
      </w:rPr>
    </w:lvl>
    <w:lvl w:ilvl="1" w:tplc="B00894FE">
      <w:start w:val="1"/>
      <w:numFmt w:val="bullet"/>
      <w:lvlText w:val="•"/>
      <w:lvlJc w:val="left"/>
      <w:pPr>
        <w:tabs>
          <w:tab w:val="num" w:pos="1440"/>
        </w:tabs>
        <w:ind w:left="1440" w:hanging="360"/>
      </w:pPr>
      <w:rPr>
        <w:rFonts w:ascii="Arial" w:hAnsi="Arial" w:hint="default"/>
      </w:rPr>
    </w:lvl>
    <w:lvl w:ilvl="2" w:tplc="596CF536" w:tentative="1">
      <w:start w:val="1"/>
      <w:numFmt w:val="bullet"/>
      <w:lvlText w:val="•"/>
      <w:lvlJc w:val="left"/>
      <w:pPr>
        <w:tabs>
          <w:tab w:val="num" w:pos="2160"/>
        </w:tabs>
        <w:ind w:left="2160" w:hanging="360"/>
      </w:pPr>
      <w:rPr>
        <w:rFonts w:ascii="Arial" w:hAnsi="Arial" w:hint="default"/>
      </w:rPr>
    </w:lvl>
    <w:lvl w:ilvl="3" w:tplc="E1D65784" w:tentative="1">
      <w:start w:val="1"/>
      <w:numFmt w:val="bullet"/>
      <w:lvlText w:val="•"/>
      <w:lvlJc w:val="left"/>
      <w:pPr>
        <w:tabs>
          <w:tab w:val="num" w:pos="2880"/>
        </w:tabs>
        <w:ind w:left="2880" w:hanging="360"/>
      </w:pPr>
      <w:rPr>
        <w:rFonts w:ascii="Arial" w:hAnsi="Arial" w:hint="default"/>
      </w:rPr>
    </w:lvl>
    <w:lvl w:ilvl="4" w:tplc="C2224B60" w:tentative="1">
      <w:start w:val="1"/>
      <w:numFmt w:val="bullet"/>
      <w:lvlText w:val="•"/>
      <w:lvlJc w:val="left"/>
      <w:pPr>
        <w:tabs>
          <w:tab w:val="num" w:pos="3600"/>
        </w:tabs>
        <w:ind w:left="3600" w:hanging="360"/>
      </w:pPr>
      <w:rPr>
        <w:rFonts w:ascii="Arial" w:hAnsi="Arial" w:hint="default"/>
      </w:rPr>
    </w:lvl>
    <w:lvl w:ilvl="5" w:tplc="F5740070" w:tentative="1">
      <w:start w:val="1"/>
      <w:numFmt w:val="bullet"/>
      <w:lvlText w:val="•"/>
      <w:lvlJc w:val="left"/>
      <w:pPr>
        <w:tabs>
          <w:tab w:val="num" w:pos="4320"/>
        </w:tabs>
        <w:ind w:left="4320" w:hanging="360"/>
      </w:pPr>
      <w:rPr>
        <w:rFonts w:ascii="Arial" w:hAnsi="Arial" w:hint="default"/>
      </w:rPr>
    </w:lvl>
    <w:lvl w:ilvl="6" w:tplc="40D8143A" w:tentative="1">
      <w:start w:val="1"/>
      <w:numFmt w:val="bullet"/>
      <w:lvlText w:val="•"/>
      <w:lvlJc w:val="left"/>
      <w:pPr>
        <w:tabs>
          <w:tab w:val="num" w:pos="5040"/>
        </w:tabs>
        <w:ind w:left="5040" w:hanging="360"/>
      </w:pPr>
      <w:rPr>
        <w:rFonts w:ascii="Arial" w:hAnsi="Arial" w:hint="default"/>
      </w:rPr>
    </w:lvl>
    <w:lvl w:ilvl="7" w:tplc="4920BD38" w:tentative="1">
      <w:start w:val="1"/>
      <w:numFmt w:val="bullet"/>
      <w:lvlText w:val="•"/>
      <w:lvlJc w:val="left"/>
      <w:pPr>
        <w:tabs>
          <w:tab w:val="num" w:pos="5760"/>
        </w:tabs>
        <w:ind w:left="5760" w:hanging="360"/>
      </w:pPr>
      <w:rPr>
        <w:rFonts w:ascii="Arial" w:hAnsi="Arial" w:hint="default"/>
      </w:rPr>
    </w:lvl>
    <w:lvl w:ilvl="8" w:tplc="9D46EE6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2B1514"/>
    <w:multiLevelType w:val="hybridMultilevel"/>
    <w:tmpl w:val="93E2C9E2"/>
    <w:lvl w:ilvl="0" w:tplc="6CEE549A">
      <w:start w:val="1"/>
      <w:numFmt w:val="bullet"/>
      <w:lvlText w:val="•"/>
      <w:lvlJc w:val="left"/>
      <w:pPr>
        <w:tabs>
          <w:tab w:val="num" w:pos="720"/>
        </w:tabs>
        <w:ind w:left="720" w:hanging="360"/>
      </w:pPr>
      <w:rPr>
        <w:rFonts w:ascii="Arial" w:hAnsi="Arial" w:hint="default"/>
      </w:rPr>
    </w:lvl>
    <w:lvl w:ilvl="1" w:tplc="19A40C8C">
      <w:start w:val="1"/>
      <w:numFmt w:val="bullet"/>
      <w:lvlText w:val="•"/>
      <w:lvlJc w:val="left"/>
      <w:pPr>
        <w:tabs>
          <w:tab w:val="num" w:pos="1440"/>
        </w:tabs>
        <w:ind w:left="1440" w:hanging="360"/>
      </w:pPr>
      <w:rPr>
        <w:rFonts w:ascii="Arial" w:hAnsi="Arial" w:hint="default"/>
      </w:rPr>
    </w:lvl>
    <w:lvl w:ilvl="2" w:tplc="C49ACE08" w:tentative="1">
      <w:start w:val="1"/>
      <w:numFmt w:val="bullet"/>
      <w:lvlText w:val="•"/>
      <w:lvlJc w:val="left"/>
      <w:pPr>
        <w:tabs>
          <w:tab w:val="num" w:pos="2160"/>
        </w:tabs>
        <w:ind w:left="2160" w:hanging="360"/>
      </w:pPr>
      <w:rPr>
        <w:rFonts w:ascii="Arial" w:hAnsi="Arial" w:hint="default"/>
      </w:rPr>
    </w:lvl>
    <w:lvl w:ilvl="3" w:tplc="840AFBCE" w:tentative="1">
      <w:start w:val="1"/>
      <w:numFmt w:val="bullet"/>
      <w:lvlText w:val="•"/>
      <w:lvlJc w:val="left"/>
      <w:pPr>
        <w:tabs>
          <w:tab w:val="num" w:pos="2880"/>
        </w:tabs>
        <w:ind w:left="2880" w:hanging="360"/>
      </w:pPr>
      <w:rPr>
        <w:rFonts w:ascii="Arial" w:hAnsi="Arial" w:hint="default"/>
      </w:rPr>
    </w:lvl>
    <w:lvl w:ilvl="4" w:tplc="A3989E32" w:tentative="1">
      <w:start w:val="1"/>
      <w:numFmt w:val="bullet"/>
      <w:lvlText w:val="•"/>
      <w:lvlJc w:val="left"/>
      <w:pPr>
        <w:tabs>
          <w:tab w:val="num" w:pos="3600"/>
        </w:tabs>
        <w:ind w:left="3600" w:hanging="360"/>
      </w:pPr>
      <w:rPr>
        <w:rFonts w:ascii="Arial" w:hAnsi="Arial" w:hint="default"/>
      </w:rPr>
    </w:lvl>
    <w:lvl w:ilvl="5" w:tplc="7BB2C9F6" w:tentative="1">
      <w:start w:val="1"/>
      <w:numFmt w:val="bullet"/>
      <w:lvlText w:val="•"/>
      <w:lvlJc w:val="left"/>
      <w:pPr>
        <w:tabs>
          <w:tab w:val="num" w:pos="4320"/>
        </w:tabs>
        <w:ind w:left="4320" w:hanging="360"/>
      </w:pPr>
      <w:rPr>
        <w:rFonts w:ascii="Arial" w:hAnsi="Arial" w:hint="default"/>
      </w:rPr>
    </w:lvl>
    <w:lvl w:ilvl="6" w:tplc="6BC8797E" w:tentative="1">
      <w:start w:val="1"/>
      <w:numFmt w:val="bullet"/>
      <w:lvlText w:val="•"/>
      <w:lvlJc w:val="left"/>
      <w:pPr>
        <w:tabs>
          <w:tab w:val="num" w:pos="5040"/>
        </w:tabs>
        <w:ind w:left="5040" w:hanging="360"/>
      </w:pPr>
      <w:rPr>
        <w:rFonts w:ascii="Arial" w:hAnsi="Arial" w:hint="default"/>
      </w:rPr>
    </w:lvl>
    <w:lvl w:ilvl="7" w:tplc="3716B1DC" w:tentative="1">
      <w:start w:val="1"/>
      <w:numFmt w:val="bullet"/>
      <w:lvlText w:val="•"/>
      <w:lvlJc w:val="left"/>
      <w:pPr>
        <w:tabs>
          <w:tab w:val="num" w:pos="5760"/>
        </w:tabs>
        <w:ind w:left="5760" w:hanging="360"/>
      </w:pPr>
      <w:rPr>
        <w:rFonts w:ascii="Arial" w:hAnsi="Arial" w:hint="default"/>
      </w:rPr>
    </w:lvl>
    <w:lvl w:ilvl="8" w:tplc="C79683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6D6AAF"/>
    <w:multiLevelType w:val="hybridMultilevel"/>
    <w:tmpl w:val="2262944E"/>
    <w:lvl w:ilvl="0" w:tplc="FFBA4024">
      <w:start w:val="1"/>
      <w:numFmt w:val="bullet"/>
      <w:lvlText w:val="•"/>
      <w:lvlJc w:val="left"/>
      <w:pPr>
        <w:tabs>
          <w:tab w:val="num" w:pos="720"/>
        </w:tabs>
        <w:ind w:left="720" w:hanging="360"/>
      </w:pPr>
      <w:rPr>
        <w:rFonts w:ascii="Arial" w:hAnsi="Arial" w:hint="default"/>
      </w:rPr>
    </w:lvl>
    <w:lvl w:ilvl="1" w:tplc="1E449740">
      <w:start w:val="1"/>
      <w:numFmt w:val="bullet"/>
      <w:lvlText w:val="•"/>
      <w:lvlJc w:val="left"/>
      <w:pPr>
        <w:tabs>
          <w:tab w:val="num" w:pos="1440"/>
        </w:tabs>
        <w:ind w:left="1440" w:hanging="360"/>
      </w:pPr>
      <w:rPr>
        <w:rFonts w:ascii="Arial" w:hAnsi="Arial" w:hint="default"/>
      </w:rPr>
    </w:lvl>
    <w:lvl w:ilvl="2" w:tplc="0D56F560" w:tentative="1">
      <w:start w:val="1"/>
      <w:numFmt w:val="bullet"/>
      <w:lvlText w:val="•"/>
      <w:lvlJc w:val="left"/>
      <w:pPr>
        <w:tabs>
          <w:tab w:val="num" w:pos="2160"/>
        </w:tabs>
        <w:ind w:left="2160" w:hanging="360"/>
      </w:pPr>
      <w:rPr>
        <w:rFonts w:ascii="Arial" w:hAnsi="Arial" w:hint="default"/>
      </w:rPr>
    </w:lvl>
    <w:lvl w:ilvl="3" w:tplc="289C6510" w:tentative="1">
      <w:start w:val="1"/>
      <w:numFmt w:val="bullet"/>
      <w:lvlText w:val="•"/>
      <w:lvlJc w:val="left"/>
      <w:pPr>
        <w:tabs>
          <w:tab w:val="num" w:pos="2880"/>
        </w:tabs>
        <w:ind w:left="2880" w:hanging="360"/>
      </w:pPr>
      <w:rPr>
        <w:rFonts w:ascii="Arial" w:hAnsi="Arial" w:hint="default"/>
      </w:rPr>
    </w:lvl>
    <w:lvl w:ilvl="4" w:tplc="75FCE6BC" w:tentative="1">
      <w:start w:val="1"/>
      <w:numFmt w:val="bullet"/>
      <w:lvlText w:val="•"/>
      <w:lvlJc w:val="left"/>
      <w:pPr>
        <w:tabs>
          <w:tab w:val="num" w:pos="3600"/>
        </w:tabs>
        <w:ind w:left="3600" w:hanging="360"/>
      </w:pPr>
      <w:rPr>
        <w:rFonts w:ascii="Arial" w:hAnsi="Arial" w:hint="default"/>
      </w:rPr>
    </w:lvl>
    <w:lvl w:ilvl="5" w:tplc="76922ACA" w:tentative="1">
      <w:start w:val="1"/>
      <w:numFmt w:val="bullet"/>
      <w:lvlText w:val="•"/>
      <w:lvlJc w:val="left"/>
      <w:pPr>
        <w:tabs>
          <w:tab w:val="num" w:pos="4320"/>
        </w:tabs>
        <w:ind w:left="4320" w:hanging="360"/>
      </w:pPr>
      <w:rPr>
        <w:rFonts w:ascii="Arial" w:hAnsi="Arial" w:hint="default"/>
      </w:rPr>
    </w:lvl>
    <w:lvl w:ilvl="6" w:tplc="0D12C14C" w:tentative="1">
      <w:start w:val="1"/>
      <w:numFmt w:val="bullet"/>
      <w:lvlText w:val="•"/>
      <w:lvlJc w:val="left"/>
      <w:pPr>
        <w:tabs>
          <w:tab w:val="num" w:pos="5040"/>
        </w:tabs>
        <w:ind w:left="5040" w:hanging="360"/>
      </w:pPr>
      <w:rPr>
        <w:rFonts w:ascii="Arial" w:hAnsi="Arial" w:hint="default"/>
      </w:rPr>
    </w:lvl>
    <w:lvl w:ilvl="7" w:tplc="F4F4C912" w:tentative="1">
      <w:start w:val="1"/>
      <w:numFmt w:val="bullet"/>
      <w:lvlText w:val="•"/>
      <w:lvlJc w:val="left"/>
      <w:pPr>
        <w:tabs>
          <w:tab w:val="num" w:pos="5760"/>
        </w:tabs>
        <w:ind w:left="5760" w:hanging="360"/>
      </w:pPr>
      <w:rPr>
        <w:rFonts w:ascii="Arial" w:hAnsi="Arial" w:hint="default"/>
      </w:rPr>
    </w:lvl>
    <w:lvl w:ilvl="8" w:tplc="2FB48C1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5E46E9E"/>
    <w:multiLevelType w:val="hybridMultilevel"/>
    <w:tmpl w:val="C77A2080"/>
    <w:lvl w:ilvl="0" w:tplc="2F0652EE">
      <w:start w:val="1"/>
      <w:numFmt w:val="bullet"/>
      <w:lvlText w:val="•"/>
      <w:lvlJc w:val="left"/>
      <w:pPr>
        <w:tabs>
          <w:tab w:val="num" w:pos="720"/>
        </w:tabs>
        <w:ind w:left="720" w:hanging="360"/>
      </w:pPr>
      <w:rPr>
        <w:rFonts w:ascii="Arial" w:hAnsi="Arial" w:hint="default"/>
      </w:rPr>
    </w:lvl>
    <w:lvl w:ilvl="1" w:tplc="F9ACED98">
      <w:start w:val="1"/>
      <w:numFmt w:val="bullet"/>
      <w:lvlText w:val="•"/>
      <w:lvlJc w:val="left"/>
      <w:pPr>
        <w:tabs>
          <w:tab w:val="num" w:pos="1440"/>
        </w:tabs>
        <w:ind w:left="1440" w:hanging="360"/>
      </w:pPr>
      <w:rPr>
        <w:rFonts w:ascii="Arial" w:hAnsi="Arial" w:hint="default"/>
      </w:rPr>
    </w:lvl>
    <w:lvl w:ilvl="2" w:tplc="8AE4F750" w:tentative="1">
      <w:start w:val="1"/>
      <w:numFmt w:val="bullet"/>
      <w:lvlText w:val="•"/>
      <w:lvlJc w:val="left"/>
      <w:pPr>
        <w:tabs>
          <w:tab w:val="num" w:pos="2160"/>
        </w:tabs>
        <w:ind w:left="2160" w:hanging="360"/>
      </w:pPr>
      <w:rPr>
        <w:rFonts w:ascii="Arial" w:hAnsi="Arial" w:hint="default"/>
      </w:rPr>
    </w:lvl>
    <w:lvl w:ilvl="3" w:tplc="47D6480A" w:tentative="1">
      <w:start w:val="1"/>
      <w:numFmt w:val="bullet"/>
      <w:lvlText w:val="•"/>
      <w:lvlJc w:val="left"/>
      <w:pPr>
        <w:tabs>
          <w:tab w:val="num" w:pos="2880"/>
        </w:tabs>
        <w:ind w:left="2880" w:hanging="360"/>
      </w:pPr>
      <w:rPr>
        <w:rFonts w:ascii="Arial" w:hAnsi="Arial" w:hint="default"/>
      </w:rPr>
    </w:lvl>
    <w:lvl w:ilvl="4" w:tplc="F60A9B0E" w:tentative="1">
      <w:start w:val="1"/>
      <w:numFmt w:val="bullet"/>
      <w:lvlText w:val="•"/>
      <w:lvlJc w:val="left"/>
      <w:pPr>
        <w:tabs>
          <w:tab w:val="num" w:pos="3600"/>
        </w:tabs>
        <w:ind w:left="3600" w:hanging="360"/>
      </w:pPr>
      <w:rPr>
        <w:rFonts w:ascii="Arial" w:hAnsi="Arial" w:hint="default"/>
      </w:rPr>
    </w:lvl>
    <w:lvl w:ilvl="5" w:tplc="CDEC7270" w:tentative="1">
      <w:start w:val="1"/>
      <w:numFmt w:val="bullet"/>
      <w:lvlText w:val="•"/>
      <w:lvlJc w:val="left"/>
      <w:pPr>
        <w:tabs>
          <w:tab w:val="num" w:pos="4320"/>
        </w:tabs>
        <w:ind w:left="4320" w:hanging="360"/>
      </w:pPr>
      <w:rPr>
        <w:rFonts w:ascii="Arial" w:hAnsi="Arial" w:hint="default"/>
      </w:rPr>
    </w:lvl>
    <w:lvl w:ilvl="6" w:tplc="A2008D46" w:tentative="1">
      <w:start w:val="1"/>
      <w:numFmt w:val="bullet"/>
      <w:lvlText w:val="•"/>
      <w:lvlJc w:val="left"/>
      <w:pPr>
        <w:tabs>
          <w:tab w:val="num" w:pos="5040"/>
        </w:tabs>
        <w:ind w:left="5040" w:hanging="360"/>
      </w:pPr>
      <w:rPr>
        <w:rFonts w:ascii="Arial" w:hAnsi="Arial" w:hint="default"/>
      </w:rPr>
    </w:lvl>
    <w:lvl w:ilvl="7" w:tplc="52D07B72" w:tentative="1">
      <w:start w:val="1"/>
      <w:numFmt w:val="bullet"/>
      <w:lvlText w:val="•"/>
      <w:lvlJc w:val="left"/>
      <w:pPr>
        <w:tabs>
          <w:tab w:val="num" w:pos="5760"/>
        </w:tabs>
        <w:ind w:left="5760" w:hanging="360"/>
      </w:pPr>
      <w:rPr>
        <w:rFonts w:ascii="Arial" w:hAnsi="Arial" w:hint="default"/>
      </w:rPr>
    </w:lvl>
    <w:lvl w:ilvl="8" w:tplc="3AC28EA0" w:tentative="1">
      <w:start w:val="1"/>
      <w:numFmt w:val="bullet"/>
      <w:lvlText w:val="•"/>
      <w:lvlJc w:val="left"/>
      <w:pPr>
        <w:tabs>
          <w:tab w:val="num" w:pos="6480"/>
        </w:tabs>
        <w:ind w:left="6480" w:hanging="360"/>
      </w:pPr>
      <w:rPr>
        <w:rFonts w:ascii="Arial" w:hAnsi="Arial"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15"/>
  </w:num>
  <w:num w:numId="6">
    <w:abstractNumId w:val="12"/>
  </w:num>
  <w:num w:numId="7">
    <w:abstractNumId w:val="10"/>
  </w:num>
  <w:num w:numId="8">
    <w:abstractNumId w:val="13"/>
  </w:num>
  <w:num w:numId="9">
    <w:abstractNumId w:val="9"/>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1"/>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57_CR0001_(Rel-17)_FS_eNPN_SEC">
    <w15:presenceInfo w15:providerId="None" w15:userId="33.857_CR0001_(Rel-17)_FS_eNPN_SEC"/>
  </w15:person>
  <w15:person w15:author="33.862_CR0001_(Rel-17)_FS_SEC_5GMSG">
    <w15:presenceInfo w15:providerId="None" w15:userId="33.862_CR0001_(Rel-17)_FS_SEC_5GMS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MDEztTA2tDSxMDUztDRV0lEKTi0uzszPAykwqgUAWmL3XSwAAAA="/>
  </w:docVars>
  <w:rsids>
    <w:rsidRoot w:val="004E213A"/>
    <w:rsid w:val="00001DF0"/>
    <w:rsid w:val="00013AE2"/>
    <w:rsid w:val="0002053C"/>
    <w:rsid w:val="00022BBA"/>
    <w:rsid w:val="00025638"/>
    <w:rsid w:val="00033397"/>
    <w:rsid w:val="00040095"/>
    <w:rsid w:val="00050BE7"/>
    <w:rsid w:val="00051834"/>
    <w:rsid w:val="00054A22"/>
    <w:rsid w:val="0006172C"/>
    <w:rsid w:val="00062023"/>
    <w:rsid w:val="00064F18"/>
    <w:rsid w:val="000655A6"/>
    <w:rsid w:val="00080512"/>
    <w:rsid w:val="00085A21"/>
    <w:rsid w:val="00092FC9"/>
    <w:rsid w:val="00095194"/>
    <w:rsid w:val="0009637E"/>
    <w:rsid w:val="000C2DD6"/>
    <w:rsid w:val="000C47C3"/>
    <w:rsid w:val="000C6365"/>
    <w:rsid w:val="000D234D"/>
    <w:rsid w:val="000D58AB"/>
    <w:rsid w:val="000E0623"/>
    <w:rsid w:val="000E1EAD"/>
    <w:rsid w:val="000F7E1F"/>
    <w:rsid w:val="00103FB1"/>
    <w:rsid w:val="001054CA"/>
    <w:rsid w:val="001147E6"/>
    <w:rsid w:val="00120C38"/>
    <w:rsid w:val="001265BD"/>
    <w:rsid w:val="0013202B"/>
    <w:rsid w:val="001331BF"/>
    <w:rsid w:val="00133525"/>
    <w:rsid w:val="00136C23"/>
    <w:rsid w:val="00181C24"/>
    <w:rsid w:val="00191F29"/>
    <w:rsid w:val="001A44A9"/>
    <w:rsid w:val="001A4C42"/>
    <w:rsid w:val="001A7420"/>
    <w:rsid w:val="001B6637"/>
    <w:rsid w:val="001C21C3"/>
    <w:rsid w:val="001C67B1"/>
    <w:rsid w:val="001D02C2"/>
    <w:rsid w:val="001D264A"/>
    <w:rsid w:val="001E6B5A"/>
    <w:rsid w:val="001F0C1D"/>
    <w:rsid w:val="001F1132"/>
    <w:rsid w:val="001F168B"/>
    <w:rsid w:val="0020270E"/>
    <w:rsid w:val="0020604A"/>
    <w:rsid w:val="00225F9D"/>
    <w:rsid w:val="00230CD6"/>
    <w:rsid w:val="002347A2"/>
    <w:rsid w:val="002449FB"/>
    <w:rsid w:val="0024536B"/>
    <w:rsid w:val="0026674B"/>
    <w:rsid w:val="002675F0"/>
    <w:rsid w:val="002833EE"/>
    <w:rsid w:val="00283B76"/>
    <w:rsid w:val="002948FA"/>
    <w:rsid w:val="002959EA"/>
    <w:rsid w:val="002B6193"/>
    <w:rsid w:val="002B6339"/>
    <w:rsid w:val="002C4DF0"/>
    <w:rsid w:val="002C65B3"/>
    <w:rsid w:val="002D24EE"/>
    <w:rsid w:val="002E00EE"/>
    <w:rsid w:val="002F3D35"/>
    <w:rsid w:val="002F4FFC"/>
    <w:rsid w:val="00316A34"/>
    <w:rsid w:val="003172DC"/>
    <w:rsid w:val="0033219E"/>
    <w:rsid w:val="0033239A"/>
    <w:rsid w:val="0035462D"/>
    <w:rsid w:val="00361C64"/>
    <w:rsid w:val="003670DA"/>
    <w:rsid w:val="003765B8"/>
    <w:rsid w:val="00390CF8"/>
    <w:rsid w:val="003968F1"/>
    <w:rsid w:val="003A0B1D"/>
    <w:rsid w:val="003C3971"/>
    <w:rsid w:val="003C4CC5"/>
    <w:rsid w:val="003C4EE8"/>
    <w:rsid w:val="003C734C"/>
    <w:rsid w:val="003D0394"/>
    <w:rsid w:val="003D3124"/>
    <w:rsid w:val="00423334"/>
    <w:rsid w:val="004345EC"/>
    <w:rsid w:val="00455646"/>
    <w:rsid w:val="00465515"/>
    <w:rsid w:val="00475B22"/>
    <w:rsid w:val="00482EA4"/>
    <w:rsid w:val="004A2C11"/>
    <w:rsid w:val="004A5D60"/>
    <w:rsid w:val="004A79F8"/>
    <w:rsid w:val="004B4AAA"/>
    <w:rsid w:val="004C60E7"/>
    <w:rsid w:val="004D3578"/>
    <w:rsid w:val="004D7D4D"/>
    <w:rsid w:val="004E213A"/>
    <w:rsid w:val="004E4EE0"/>
    <w:rsid w:val="004F0988"/>
    <w:rsid w:val="004F3340"/>
    <w:rsid w:val="0053388B"/>
    <w:rsid w:val="0053465D"/>
    <w:rsid w:val="005355E9"/>
    <w:rsid w:val="00535773"/>
    <w:rsid w:val="00537A7F"/>
    <w:rsid w:val="005410BE"/>
    <w:rsid w:val="00543E6C"/>
    <w:rsid w:val="00560C73"/>
    <w:rsid w:val="00565087"/>
    <w:rsid w:val="005679DA"/>
    <w:rsid w:val="00576795"/>
    <w:rsid w:val="00594A26"/>
    <w:rsid w:val="00597B11"/>
    <w:rsid w:val="005A2FF0"/>
    <w:rsid w:val="005B463C"/>
    <w:rsid w:val="005C60A3"/>
    <w:rsid w:val="005D2E01"/>
    <w:rsid w:val="005D7526"/>
    <w:rsid w:val="005E4BB2"/>
    <w:rsid w:val="005F08C9"/>
    <w:rsid w:val="00602AEA"/>
    <w:rsid w:val="00614FDF"/>
    <w:rsid w:val="006246E4"/>
    <w:rsid w:val="0063543D"/>
    <w:rsid w:val="006412BC"/>
    <w:rsid w:val="00647114"/>
    <w:rsid w:val="006604FD"/>
    <w:rsid w:val="006742E2"/>
    <w:rsid w:val="00677E8D"/>
    <w:rsid w:val="00685425"/>
    <w:rsid w:val="00687ADA"/>
    <w:rsid w:val="006A2B07"/>
    <w:rsid w:val="006A323F"/>
    <w:rsid w:val="006B30D0"/>
    <w:rsid w:val="006B71E1"/>
    <w:rsid w:val="006B7D9C"/>
    <w:rsid w:val="006C1CD4"/>
    <w:rsid w:val="006C39AC"/>
    <w:rsid w:val="006C3D95"/>
    <w:rsid w:val="006E5C86"/>
    <w:rsid w:val="00701116"/>
    <w:rsid w:val="00713C44"/>
    <w:rsid w:val="00734A5B"/>
    <w:rsid w:val="0074026F"/>
    <w:rsid w:val="007429F6"/>
    <w:rsid w:val="00743778"/>
    <w:rsid w:val="00744E76"/>
    <w:rsid w:val="0074797A"/>
    <w:rsid w:val="00756108"/>
    <w:rsid w:val="00774DA4"/>
    <w:rsid w:val="00781F0F"/>
    <w:rsid w:val="0078500A"/>
    <w:rsid w:val="00786BE1"/>
    <w:rsid w:val="007969F8"/>
    <w:rsid w:val="00797D29"/>
    <w:rsid w:val="007B37D5"/>
    <w:rsid w:val="007B3B22"/>
    <w:rsid w:val="007B600E"/>
    <w:rsid w:val="007C3E98"/>
    <w:rsid w:val="007C437A"/>
    <w:rsid w:val="007E4D5F"/>
    <w:rsid w:val="007E547A"/>
    <w:rsid w:val="007F0F4A"/>
    <w:rsid w:val="008028A4"/>
    <w:rsid w:val="00810B32"/>
    <w:rsid w:val="00811321"/>
    <w:rsid w:val="0082177E"/>
    <w:rsid w:val="00821D8B"/>
    <w:rsid w:val="0082389B"/>
    <w:rsid w:val="00830747"/>
    <w:rsid w:val="00836803"/>
    <w:rsid w:val="00836CF9"/>
    <w:rsid w:val="00845CE8"/>
    <w:rsid w:val="0085640D"/>
    <w:rsid w:val="00856D83"/>
    <w:rsid w:val="00862090"/>
    <w:rsid w:val="0086563A"/>
    <w:rsid w:val="008768CA"/>
    <w:rsid w:val="0087719A"/>
    <w:rsid w:val="00882F89"/>
    <w:rsid w:val="00883BD5"/>
    <w:rsid w:val="00885A84"/>
    <w:rsid w:val="00887889"/>
    <w:rsid w:val="0089475D"/>
    <w:rsid w:val="00894D8D"/>
    <w:rsid w:val="008A5C0C"/>
    <w:rsid w:val="008C384C"/>
    <w:rsid w:val="008D20D8"/>
    <w:rsid w:val="0090271F"/>
    <w:rsid w:val="00902E23"/>
    <w:rsid w:val="009114D7"/>
    <w:rsid w:val="0091348E"/>
    <w:rsid w:val="00916CB2"/>
    <w:rsid w:val="00917CCB"/>
    <w:rsid w:val="009324C4"/>
    <w:rsid w:val="009403ED"/>
    <w:rsid w:val="00942EC2"/>
    <w:rsid w:val="0096111A"/>
    <w:rsid w:val="0097607A"/>
    <w:rsid w:val="009A6BB7"/>
    <w:rsid w:val="009C235C"/>
    <w:rsid w:val="009D01A0"/>
    <w:rsid w:val="009D3291"/>
    <w:rsid w:val="009E12EC"/>
    <w:rsid w:val="009E1D88"/>
    <w:rsid w:val="009E1E26"/>
    <w:rsid w:val="009F37B7"/>
    <w:rsid w:val="00A10F02"/>
    <w:rsid w:val="00A12693"/>
    <w:rsid w:val="00A164B4"/>
    <w:rsid w:val="00A234D1"/>
    <w:rsid w:val="00A26956"/>
    <w:rsid w:val="00A27486"/>
    <w:rsid w:val="00A30030"/>
    <w:rsid w:val="00A422F0"/>
    <w:rsid w:val="00A44830"/>
    <w:rsid w:val="00A53724"/>
    <w:rsid w:val="00A56066"/>
    <w:rsid w:val="00A57F3C"/>
    <w:rsid w:val="00A6049F"/>
    <w:rsid w:val="00A73129"/>
    <w:rsid w:val="00A82346"/>
    <w:rsid w:val="00A92BA1"/>
    <w:rsid w:val="00AB1417"/>
    <w:rsid w:val="00AB5494"/>
    <w:rsid w:val="00AC6BC6"/>
    <w:rsid w:val="00AD7EE5"/>
    <w:rsid w:val="00AE5A69"/>
    <w:rsid w:val="00AE65E2"/>
    <w:rsid w:val="00AF235E"/>
    <w:rsid w:val="00B06F66"/>
    <w:rsid w:val="00B15449"/>
    <w:rsid w:val="00B22EA2"/>
    <w:rsid w:val="00B31E40"/>
    <w:rsid w:val="00B33A36"/>
    <w:rsid w:val="00B377FA"/>
    <w:rsid w:val="00B51335"/>
    <w:rsid w:val="00B93086"/>
    <w:rsid w:val="00B930FF"/>
    <w:rsid w:val="00B9334D"/>
    <w:rsid w:val="00BA19ED"/>
    <w:rsid w:val="00BA4B8D"/>
    <w:rsid w:val="00BB5F89"/>
    <w:rsid w:val="00BC0F7D"/>
    <w:rsid w:val="00BD6F46"/>
    <w:rsid w:val="00BD79BC"/>
    <w:rsid w:val="00BD7D31"/>
    <w:rsid w:val="00BE3255"/>
    <w:rsid w:val="00BF128E"/>
    <w:rsid w:val="00C019F6"/>
    <w:rsid w:val="00C051EB"/>
    <w:rsid w:val="00C074DD"/>
    <w:rsid w:val="00C13D9A"/>
    <w:rsid w:val="00C1496A"/>
    <w:rsid w:val="00C14AC3"/>
    <w:rsid w:val="00C33079"/>
    <w:rsid w:val="00C41044"/>
    <w:rsid w:val="00C45231"/>
    <w:rsid w:val="00C573D4"/>
    <w:rsid w:val="00C65A74"/>
    <w:rsid w:val="00C72833"/>
    <w:rsid w:val="00C80F1D"/>
    <w:rsid w:val="00C92D4E"/>
    <w:rsid w:val="00C93F40"/>
    <w:rsid w:val="00CA3D0C"/>
    <w:rsid w:val="00CB65FF"/>
    <w:rsid w:val="00CD1DF0"/>
    <w:rsid w:val="00CF2717"/>
    <w:rsid w:val="00D00A0B"/>
    <w:rsid w:val="00D03E47"/>
    <w:rsid w:val="00D30CF3"/>
    <w:rsid w:val="00D33A1C"/>
    <w:rsid w:val="00D57972"/>
    <w:rsid w:val="00D675A9"/>
    <w:rsid w:val="00D738D6"/>
    <w:rsid w:val="00D755EB"/>
    <w:rsid w:val="00D76048"/>
    <w:rsid w:val="00D84CB5"/>
    <w:rsid w:val="00D85C3A"/>
    <w:rsid w:val="00D87E00"/>
    <w:rsid w:val="00D9134D"/>
    <w:rsid w:val="00DA1A1F"/>
    <w:rsid w:val="00DA7A03"/>
    <w:rsid w:val="00DB1818"/>
    <w:rsid w:val="00DC309B"/>
    <w:rsid w:val="00DC4DA2"/>
    <w:rsid w:val="00DD4C17"/>
    <w:rsid w:val="00DD74A5"/>
    <w:rsid w:val="00DF2B1F"/>
    <w:rsid w:val="00DF62CD"/>
    <w:rsid w:val="00E04238"/>
    <w:rsid w:val="00E1080A"/>
    <w:rsid w:val="00E16509"/>
    <w:rsid w:val="00E31DA3"/>
    <w:rsid w:val="00E41094"/>
    <w:rsid w:val="00E44582"/>
    <w:rsid w:val="00E61300"/>
    <w:rsid w:val="00E64D2E"/>
    <w:rsid w:val="00E77645"/>
    <w:rsid w:val="00E86A29"/>
    <w:rsid w:val="00E9128B"/>
    <w:rsid w:val="00EA15B0"/>
    <w:rsid w:val="00EA46C8"/>
    <w:rsid w:val="00EA5EA7"/>
    <w:rsid w:val="00EC0169"/>
    <w:rsid w:val="00EC4A25"/>
    <w:rsid w:val="00ED52E6"/>
    <w:rsid w:val="00EF4E25"/>
    <w:rsid w:val="00F025A2"/>
    <w:rsid w:val="00F04712"/>
    <w:rsid w:val="00F05972"/>
    <w:rsid w:val="00F13360"/>
    <w:rsid w:val="00F13686"/>
    <w:rsid w:val="00F2012B"/>
    <w:rsid w:val="00F22EC7"/>
    <w:rsid w:val="00F325C8"/>
    <w:rsid w:val="00F4608C"/>
    <w:rsid w:val="00F653B8"/>
    <w:rsid w:val="00F9008D"/>
    <w:rsid w:val="00FA1266"/>
    <w:rsid w:val="00FB5215"/>
    <w:rsid w:val="00FC1192"/>
    <w:rsid w:val="00FE5D21"/>
    <w:rsid w:val="00FF72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0A20BB"/>
  <w15:docId w15:val="{7526A6A6-3C4D-4E4A-9601-531C4BC42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34D1"/>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A234D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A234D1"/>
    <w:pPr>
      <w:pBdr>
        <w:top w:val="none" w:sz="0" w:space="0" w:color="auto"/>
      </w:pBdr>
      <w:spacing w:before="180"/>
      <w:outlineLvl w:val="1"/>
    </w:pPr>
    <w:rPr>
      <w:sz w:val="32"/>
    </w:rPr>
  </w:style>
  <w:style w:type="paragraph" w:styleId="Heading3">
    <w:name w:val="heading 3"/>
    <w:basedOn w:val="Heading2"/>
    <w:next w:val="Normal"/>
    <w:link w:val="Heading3Char"/>
    <w:qFormat/>
    <w:rsid w:val="00A234D1"/>
    <w:pPr>
      <w:spacing w:before="120"/>
      <w:outlineLvl w:val="2"/>
    </w:pPr>
    <w:rPr>
      <w:sz w:val="28"/>
    </w:rPr>
  </w:style>
  <w:style w:type="paragraph" w:styleId="Heading4">
    <w:name w:val="heading 4"/>
    <w:basedOn w:val="Heading3"/>
    <w:next w:val="Normal"/>
    <w:qFormat/>
    <w:rsid w:val="00A234D1"/>
    <w:pPr>
      <w:ind w:left="1418" w:hanging="1418"/>
      <w:outlineLvl w:val="3"/>
    </w:pPr>
    <w:rPr>
      <w:sz w:val="24"/>
    </w:rPr>
  </w:style>
  <w:style w:type="paragraph" w:styleId="Heading5">
    <w:name w:val="heading 5"/>
    <w:basedOn w:val="Heading4"/>
    <w:next w:val="Normal"/>
    <w:qFormat/>
    <w:rsid w:val="00A234D1"/>
    <w:pPr>
      <w:ind w:left="1701" w:hanging="1701"/>
      <w:outlineLvl w:val="4"/>
    </w:pPr>
    <w:rPr>
      <w:sz w:val="22"/>
    </w:rPr>
  </w:style>
  <w:style w:type="paragraph" w:styleId="Heading6">
    <w:name w:val="heading 6"/>
    <w:basedOn w:val="H6"/>
    <w:next w:val="Normal"/>
    <w:qFormat/>
    <w:rsid w:val="00A234D1"/>
    <w:pPr>
      <w:outlineLvl w:val="5"/>
    </w:pPr>
  </w:style>
  <w:style w:type="paragraph" w:styleId="Heading7">
    <w:name w:val="heading 7"/>
    <w:basedOn w:val="H6"/>
    <w:next w:val="Normal"/>
    <w:qFormat/>
    <w:rsid w:val="00A234D1"/>
    <w:pPr>
      <w:outlineLvl w:val="6"/>
    </w:pPr>
  </w:style>
  <w:style w:type="paragraph" w:styleId="Heading8">
    <w:name w:val="heading 8"/>
    <w:basedOn w:val="Heading1"/>
    <w:next w:val="Normal"/>
    <w:qFormat/>
    <w:rsid w:val="00A234D1"/>
    <w:pPr>
      <w:ind w:left="0" w:firstLine="0"/>
      <w:outlineLvl w:val="7"/>
    </w:pPr>
  </w:style>
  <w:style w:type="paragraph" w:styleId="Heading9">
    <w:name w:val="heading 9"/>
    <w:basedOn w:val="Heading8"/>
    <w:next w:val="Normal"/>
    <w:qFormat/>
    <w:rsid w:val="00A234D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234D1"/>
    <w:pPr>
      <w:ind w:left="1985" w:hanging="1985"/>
      <w:outlineLvl w:val="9"/>
    </w:pPr>
    <w:rPr>
      <w:sz w:val="20"/>
    </w:rPr>
  </w:style>
  <w:style w:type="paragraph" w:styleId="TOC9">
    <w:name w:val="toc 9"/>
    <w:basedOn w:val="TOC8"/>
    <w:uiPriority w:val="39"/>
    <w:rsid w:val="00A234D1"/>
    <w:pPr>
      <w:ind w:left="1418" w:hanging="1418"/>
    </w:pPr>
  </w:style>
  <w:style w:type="paragraph" w:styleId="TOC8">
    <w:name w:val="toc 8"/>
    <w:basedOn w:val="TOC1"/>
    <w:uiPriority w:val="39"/>
    <w:rsid w:val="00A234D1"/>
    <w:pPr>
      <w:spacing w:before="180"/>
      <w:ind w:left="2693" w:hanging="2693"/>
    </w:pPr>
    <w:rPr>
      <w:b/>
    </w:rPr>
  </w:style>
  <w:style w:type="paragraph" w:styleId="TOC1">
    <w:name w:val="toc 1"/>
    <w:uiPriority w:val="39"/>
    <w:rsid w:val="00A234D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A234D1"/>
    <w:pPr>
      <w:keepLines/>
      <w:tabs>
        <w:tab w:val="center" w:pos="4536"/>
        <w:tab w:val="right" w:pos="9072"/>
      </w:tabs>
    </w:pPr>
    <w:rPr>
      <w:noProof/>
    </w:rPr>
  </w:style>
  <w:style w:type="character" w:customStyle="1" w:styleId="ZGSM">
    <w:name w:val="ZGSM"/>
    <w:rsid w:val="00A234D1"/>
  </w:style>
  <w:style w:type="paragraph" w:styleId="Header">
    <w:name w:val="header"/>
    <w:rsid w:val="00A234D1"/>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A234D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A234D1"/>
    <w:pPr>
      <w:ind w:left="1701" w:hanging="1701"/>
    </w:pPr>
  </w:style>
  <w:style w:type="paragraph" w:styleId="TOC4">
    <w:name w:val="toc 4"/>
    <w:basedOn w:val="TOC3"/>
    <w:semiHidden/>
    <w:rsid w:val="00A234D1"/>
    <w:pPr>
      <w:ind w:left="1418" w:hanging="1418"/>
    </w:pPr>
  </w:style>
  <w:style w:type="paragraph" w:styleId="TOC3">
    <w:name w:val="toc 3"/>
    <w:basedOn w:val="TOC2"/>
    <w:uiPriority w:val="39"/>
    <w:rsid w:val="00A234D1"/>
    <w:pPr>
      <w:ind w:left="1134" w:hanging="1134"/>
    </w:pPr>
  </w:style>
  <w:style w:type="paragraph" w:styleId="TOC2">
    <w:name w:val="toc 2"/>
    <w:basedOn w:val="TOC1"/>
    <w:uiPriority w:val="39"/>
    <w:rsid w:val="00A234D1"/>
    <w:pPr>
      <w:spacing w:before="0"/>
      <w:ind w:left="851" w:hanging="851"/>
    </w:pPr>
    <w:rPr>
      <w:sz w:val="20"/>
    </w:rPr>
  </w:style>
  <w:style w:type="paragraph" w:styleId="Footer">
    <w:name w:val="footer"/>
    <w:basedOn w:val="Header"/>
    <w:rsid w:val="00A234D1"/>
    <w:pPr>
      <w:jc w:val="center"/>
    </w:pPr>
    <w:rPr>
      <w:i/>
    </w:rPr>
  </w:style>
  <w:style w:type="paragraph" w:customStyle="1" w:styleId="TT">
    <w:name w:val="TT"/>
    <w:basedOn w:val="Heading1"/>
    <w:next w:val="Normal"/>
    <w:rsid w:val="00A234D1"/>
    <w:pPr>
      <w:outlineLvl w:val="9"/>
    </w:pPr>
  </w:style>
  <w:style w:type="paragraph" w:customStyle="1" w:styleId="NF">
    <w:name w:val="NF"/>
    <w:basedOn w:val="NO"/>
    <w:rsid w:val="00A234D1"/>
    <w:pPr>
      <w:keepNext/>
      <w:spacing w:after="0"/>
    </w:pPr>
    <w:rPr>
      <w:rFonts w:ascii="Arial" w:hAnsi="Arial"/>
      <w:sz w:val="18"/>
    </w:rPr>
  </w:style>
  <w:style w:type="paragraph" w:customStyle="1" w:styleId="NO">
    <w:name w:val="NO"/>
    <w:basedOn w:val="Normal"/>
    <w:link w:val="NOChar"/>
    <w:rsid w:val="00A234D1"/>
    <w:pPr>
      <w:keepLines/>
      <w:ind w:left="1135" w:hanging="851"/>
    </w:pPr>
  </w:style>
  <w:style w:type="paragraph" w:customStyle="1" w:styleId="PL">
    <w:name w:val="PL"/>
    <w:rsid w:val="00A234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A234D1"/>
    <w:pPr>
      <w:jc w:val="right"/>
    </w:pPr>
  </w:style>
  <w:style w:type="paragraph" w:customStyle="1" w:styleId="TAL">
    <w:name w:val="TAL"/>
    <w:basedOn w:val="Normal"/>
    <w:rsid w:val="00A234D1"/>
    <w:pPr>
      <w:keepNext/>
      <w:keepLines/>
      <w:spacing w:after="0"/>
    </w:pPr>
    <w:rPr>
      <w:rFonts w:ascii="Arial" w:hAnsi="Arial"/>
      <w:sz w:val="18"/>
    </w:rPr>
  </w:style>
  <w:style w:type="paragraph" w:customStyle="1" w:styleId="TAH">
    <w:name w:val="TAH"/>
    <w:basedOn w:val="TAC"/>
    <w:link w:val="TAHCar"/>
    <w:rsid w:val="00A234D1"/>
    <w:rPr>
      <w:b/>
    </w:rPr>
  </w:style>
  <w:style w:type="paragraph" w:customStyle="1" w:styleId="TAC">
    <w:name w:val="TAC"/>
    <w:basedOn w:val="TAL"/>
    <w:link w:val="TACChar"/>
    <w:rsid w:val="00A234D1"/>
    <w:pPr>
      <w:jc w:val="center"/>
    </w:pPr>
  </w:style>
  <w:style w:type="paragraph" w:customStyle="1" w:styleId="LD">
    <w:name w:val="LD"/>
    <w:rsid w:val="00A234D1"/>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A234D1"/>
    <w:pPr>
      <w:keepLines/>
      <w:ind w:left="1702" w:hanging="1418"/>
    </w:pPr>
  </w:style>
  <w:style w:type="paragraph" w:customStyle="1" w:styleId="FP">
    <w:name w:val="FP"/>
    <w:basedOn w:val="Normal"/>
    <w:rsid w:val="00A234D1"/>
    <w:pPr>
      <w:spacing w:after="0"/>
    </w:pPr>
  </w:style>
  <w:style w:type="paragraph" w:customStyle="1" w:styleId="NW">
    <w:name w:val="NW"/>
    <w:basedOn w:val="NO"/>
    <w:rsid w:val="00A234D1"/>
    <w:pPr>
      <w:spacing w:after="0"/>
    </w:pPr>
  </w:style>
  <w:style w:type="paragraph" w:customStyle="1" w:styleId="EW">
    <w:name w:val="EW"/>
    <w:basedOn w:val="EX"/>
    <w:rsid w:val="00A234D1"/>
    <w:pPr>
      <w:spacing w:after="0"/>
    </w:pPr>
  </w:style>
  <w:style w:type="paragraph" w:customStyle="1" w:styleId="B10">
    <w:name w:val="B1"/>
    <w:basedOn w:val="List"/>
    <w:link w:val="B1Char"/>
    <w:rsid w:val="00A234D1"/>
  </w:style>
  <w:style w:type="paragraph" w:styleId="TOC6">
    <w:name w:val="toc 6"/>
    <w:basedOn w:val="TOC5"/>
    <w:next w:val="Normal"/>
    <w:semiHidden/>
    <w:rsid w:val="00A234D1"/>
    <w:pPr>
      <w:ind w:left="1985" w:hanging="1985"/>
    </w:pPr>
  </w:style>
  <w:style w:type="paragraph" w:styleId="TOC7">
    <w:name w:val="toc 7"/>
    <w:basedOn w:val="TOC6"/>
    <w:next w:val="Normal"/>
    <w:semiHidden/>
    <w:rsid w:val="00A234D1"/>
    <w:pPr>
      <w:ind w:left="2268" w:hanging="2268"/>
    </w:pPr>
  </w:style>
  <w:style w:type="paragraph" w:customStyle="1" w:styleId="EditorsNote">
    <w:name w:val="Editor's Note"/>
    <w:basedOn w:val="NO"/>
    <w:link w:val="EditorsNoteChar"/>
    <w:rsid w:val="00A234D1"/>
    <w:rPr>
      <w:color w:val="FF0000"/>
    </w:rPr>
  </w:style>
  <w:style w:type="paragraph" w:customStyle="1" w:styleId="TH">
    <w:name w:val="TH"/>
    <w:basedOn w:val="Normal"/>
    <w:link w:val="THChar"/>
    <w:rsid w:val="00A234D1"/>
    <w:pPr>
      <w:keepNext/>
      <w:keepLines/>
      <w:spacing w:before="60"/>
      <w:jc w:val="center"/>
    </w:pPr>
    <w:rPr>
      <w:rFonts w:ascii="Arial" w:hAnsi="Arial"/>
      <w:b/>
    </w:rPr>
  </w:style>
  <w:style w:type="paragraph" w:customStyle="1" w:styleId="ZA">
    <w:name w:val="ZA"/>
    <w:rsid w:val="00A234D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234D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234D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A234D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234D1"/>
    <w:pPr>
      <w:ind w:left="851" w:hanging="851"/>
    </w:pPr>
  </w:style>
  <w:style w:type="paragraph" w:customStyle="1" w:styleId="ZH">
    <w:name w:val="ZH"/>
    <w:rsid w:val="00A234D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A234D1"/>
    <w:pPr>
      <w:keepNext w:val="0"/>
      <w:spacing w:before="0" w:after="240"/>
    </w:pPr>
  </w:style>
  <w:style w:type="paragraph" w:customStyle="1" w:styleId="ZG">
    <w:name w:val="ZG"/>
    <w:rsid w:val="00A234D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A234D1"/>
  </w:style>
  <w:style w:type="paragraph" w:customStyle="1" w:styleId="B3">
    <w:name w:val="B3"/>
    <w:basedOn w:val="List3"/>
    <w:rsid w:val="00A234D1"/>
  </w:style>
  <w:style w:type="paragraph" w:customStyle="1" w:styleId="B4">
    <w:name w:val="B4"/>
    <w:basedOn w:val="List4"/>
    <w:rsid w:val="00A234D1"/>
  </w:style>
  <w:style w:type="paragraph" w:customStyle="1" w:styleId="B5">
    <w:name w:val="B5"/>
    <w:basedOn w:val="List5"/>
    <w:rsid w:val="00A234D1"/>
  </w:style>
  <w:style w:type="paragraph" w:customStyle="1" w:styleId="ZTD">
    <w:name w:val="ZTD"/>
    <w:basedOn w:val="ZB"/>
    <w:rsid w:val="00A234D1"/>
    <w:pPr>
      <w:framePr w:hRule="auto" w:wrap="notBeside" w:y="852"/>
    </w:pPr>
    <w:rPr>
      <w:i w:val="0"/>
      <w:sz w:val="40"/>
    </w:rPr>
  </w:style>
  <w:style w:type="paragraph" w:customStyle="1" w:styleId="ZV">
    <w:name w:val="ZV"/>
    <w:basedOn w:val="ZU"/>
    <w:rsid w:val="00A234D1"/>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CChar">
    <w:name w:val="TAC Char"/>
    <w:link w:val="TAC"/>
    <w:locked/>
    <w:rsid w:val="00103FB1"/>
    <w:rPr>
      <w:rFonts w:ascii="Arial" w:eastAsia="Times New Roman" w:hAnsi="Arial"/>
      <w:sz w:val="18"/>
      <w:lang w:val="en-GB" w:eastAsia="en-US"/>
    </w:rPr>
  </w:style>
  <w:style w:type="character" w:customStyle="1" w:styleId="THChar">
    <w:name w:val="TH Char"/>
    <w:link w:val="TH"/>
    <w:qFormat/>
    <w:locked/>
    <w:rsid w:val="00103FB1"/>
    <w:rPr>
      <w:rFonts w:ascii="Arial" w:eastAsia="Times New Roman" w:hAnsi="Arial"/>
      <w:b/>
      <w:lang w:val="en-GB" w:eastAsia="en-US"/>
    </w:rPr>
  </w:style>
  <w:style w:type="character" w:customStyle="1" w:styleId="TAHCar">
    <w:name w:val="TAH Car"/>
    <w:link w:val="TAH"/>
    <w:locked/>
    <w:rsid w:val="00103FB1"/>
    <w:rPr>
      <w:rFonts w:ascii="Arial" w:eastAsia="Times New Roman" w:hAnsi="Arial"/>
      <w:b/>
      <w:sz w:val="18"/>
      <w:lang w:val="en-GB" w:eastAsia="en-US"/>
    </w:rPr>
  </w:style>
  <w:style w:type="paragraph" w:styleId="DocumentMap">
    <w:name w:val="Document Map"/>
    <w:basedOn w:val="Normal"/>
    <w:link w:val="DocumentMapChar"/>
    <w:rsid w:val="007969F8"/>
    <w:rPr>
      <w:rFonts w:ascii="SimSun"/>
      <w:sz w:val="18"/>
      <w:szCs w:val="18"/>
    </w:rPr>
  </w:style>
  <w:style w:type="character" w:customStyle="1" w:styleId="DocumentMapChar">
    <w:name w:val="Document Map Char"/>
    <w:basedOn w:val="DefaultParagraphFont"/>
    <w:link w:val="DocumentMap"/>
    <w:rsid w:val="007969F8"/>
    <w:rPr>
      <w:rFonts w:ascii="SimSun"/>
      <w:sz w:val="18"/>
      <w:szCs w:val="18"/>
      <w:lang w:val="en-GB" w:eastAsia="en-US"/>
    </w:rPr>
  </w:style>
  <w:style w:type="character" w:customStyle="1" w:styleId="TFChar">
    <w:name w:val="TF Char"/>
    <w:link w:val="TF"/>
    <w:qFormat/>
    <w:locked/>
    <w:rsid w:val="001C67B1"/>
    <w:rPr>
      <w:rFonts w:ascii="Arial" w:eastAsia="Times New Roman" w:hAnsi="Arial"/>
      <w:b/>
      <w:lang w:val="en-GB" w:eastAsia="en-US"/>
    </w:rPr>
  </w:style>
  <w:style w:type="paragraph" w:styleId="ListParagraph">
    <w:name w:val="List Paragraph"/>
    <w:basedOn w:val="Normal"/>
    <w:uiPriority w:val="34"/>
    <w:qFormat/>
    <w:rsid w:val="004D7D4D"/>
    <w:pPr>
      <w:ind w:firstLineChars="200" w:firstLine="420"/>
    </w:pPr>
  </w:style>
  <w:style w:type="character" w:customStyle="1" w:styleId="Heading2Char">
    <w:name w:val="Heading 2 Char"/>
    <w:link w:val="Heading2"/>
    <w:rsid w:val="00E64D2E"/>
    <w:rPr>
      <w:rFonts w:ascii="Arial" w:eastAsia="Times New Roman" w:hAnsi="Arial"/>
      <w:sz w:val="32"/>
      <w:lang w:val="en-GB" w:eastAsia="en-US"/>
    </w:rPr>
  </w:style>
  <w:style w:type="character" w:customStyle="1" w:styleId="Heading3Char">
    <w:name w:val="Heading 3 Char"/>
    <w:link w:val="Heading3"/>
    <w:rsid w:val="00E64D2E"/>
    <w:rPr>
      <w:rFonts w:ascii="Arial" w:eastAsia="Times New Roman" w:hAnsi="Arial"/>
      <w:sz w:val="28"/>
      <w:lang w:val="en-GB" w:eastAsia="en-US"/>
    </w:rPr>
  </w:style>
  <w:style w:type="character" w:customStyle="1" w:styleId="EditorsNoteChar">
    <w:name w:val="Editor's Note Char"/>
    <w:link w:val="EditorsNote"/>
    <w:qFormat/>
    <w:locked/>
    <w:rsid w:val="00E64D2E"/>
    <w:rPr>
      <w:rFonts w:eastAsia="Times New Roman"/>
      <w:color w:val="FF0000"/>
      <w:lang w:val="en-GB" w:eastAsia="en-US"/>
    </w:rPr>
  </w:style>
  <w:style w:type="character" w:customStyle="1" w:styleId="NOChar">
    <w:name w:val="NO Char"/>
    <w:link w:val="NO"/>
    <w:locked/>
    <w:rsid w:val="000C2DD6"/>
    <w:rPr>
      <w:rFonts w:eastAsia="Times New Roman"/>
      <w:lang w:val="en-GB" w:eastAsia="en-US"/>
    </w:rPr>
  </w:style>
  <w:style w:type="character" w:customStyle="1" w:styleId="B1Char">
    <w:name w:val="B1 Char"/>
    <w:link w:val="B10"/>
    <w:qFormat/>
    <w:rsid w:val="00181C24"/>
    <w:rPr>
      <w:rFonts w:eastAsia="Times New Roman"/>
      <w:lang w:val="en-GB" w:eastAsia="en-US"/>
    </w:rPr>
  </w:style>
  <w:style w:type="character" w:customStyle="1" w:styleId="TF0">
    <w:name w:val="TF (文字)"/>
    <w:rsid w:val="00085A21"/>
    <w:rPr>
      <w:rFonts w:ascii="Arial" w:eastAsia="Times New Roman" w:hAnsi="Arial"/>
      <w:b/>
      <w:lang w:eastAsia="en-US"/>
    </w:rPr>
  </w:style>
  <w:style w:type="paragraph" w:styleId="List">
    <w:name w:val="List"/>
    <w:basedOn w:val="Normal"/>
    <w:rsid w:val="00A234D1"/>
    <w:pPr>
      <w:ind w:left="568" w:hanging="284"/>
    </w:pPr>
  </w:style>
  <w:style w:type="paragraph" w:styleId="List2">
    <w:name w:val="List 2"/>
    <w:basedOn w:val="List"/>
    <w:rsid w:val="00A234D1"/>
    <w:pPr>
      <w:ind w:left="851"/>
    </w:pPr>
  </w:style>
  <w:style w:type="paragraph" w:styleId="List3">
    <w:name w:val="List 3"/>
    <w:basedOn w:val="List2"/>
    <w:rsid w:val="00A234D1"/>
    <w:pPr>
      <w:ind w:left="1135"/>
    </w:pPr>
  </w:style>
  <w:style w:type="paragraph" w:styleId="List4">
    <w:name w:val="List 4"/>
    <w:basedOn w:val="List3"/>
    <w:rsid w:val="00A234D1"/>
    <w:pPr>
      <w:ind w:left="1418"/>
    </w:pPr>
  </w:style>
  <w:style w:type="paragraph" w:styleId="List5">
    <w:name w:val="List 5"/>
    <w:basedOn w:val="List4"/>
    <w:rsid w:val="00A234D1"/>
    <w:pPr>
      <w:ind w:left="1702"/>
    </w:pPr>
  </w:style>
  <w:style w:type="character" w:styleId="FootnoteReference">
    <w:name w:val="footnote reference"/>
    <w:basedOn w:val="DefaultParagraphFont"/>
    <w:semiHidden/>
    <w:rsid w:val="00A234D1"/>
    <w:rPr>
      <w:b/>
      <w:position w:val="6"/>
      <w:sz w:val="16"/>
    </w:rPr>
  </w:style>
  <w:style w:type="paragraph" w:styleId="FootnoteText">
    <w:name w:val="footnote text"/>
    <w:basedOn w:val="Normal"/>
    <w:link w:val="FootnoteTextChar"/>
    <w:semiHidden/>
    <w:rsid w:val="00A234D1"/>
    <w:pPr>
      <w:keepLines/>
      <w:ind w:left="454" w:hanging="454"/>
    </w:pPr>
    <w:rPr>
      <w:sz w:val="16"/>
    </w:rPr>
  </w:style>
  <w:style w:type="character" w:customStyle="1" w:styleId="FootnoteTextChar">
    <w:name w:val="Footnote Text Char"/>
    <w:basedOn w:val="DefaultParagraphFont"/>
    <w:link w:val="FootnoteText"/>
    <w:semiHidden/>
    <w:rsid w:val="00A234D1"/>
    <w:rPr>
      <w:rFonts w:eastAsia="Times New Roman"/>
      <w:sz w:val="16"/>
      <w:lang w:val="en-GB" w:eastAsia="en-US"/>
    </w:rPr>
  </w:style>
  <w:style w:type="paragraph" w:styleId="Index1">
    <w:name w:val="index 1"/>
    <w:basedOn w:val="Normal"/>
    <w:semiHidden/>
    <w:rsid w:val="00A234D1"/>
    <w:pPr>
      <w:keepLines/>
    </w:pPr>
  </w:style>
  <w:style w:type="paragraph" w:styleId="Index2">
    <w:name w:val="index 2"/>
    <w:basedOn w:val="Index1"/>
    <w:semiHidden/>
    <w:rsid w:val="00A234D1"/>
    <w:pPr>
      <w:ind w:left="284"/>
    </w:pPr>
  </w:style>
  <w:style w:type="paragraph" w:styleId="ListBullet">
    <w:name w:val="List Bullet"/>
    <w:basedOn w:val="List"/>
    <w:rsid w:val="00A234D1"/>
  </w:style>
  <w:style w:type="paragraph" w:styleId="ListBullet2">
    <w:name w:val="List Bullet 2"/>
    <w:basedOn w:val="ListBullet"/>
    <w:rsid w:val="00A234D1"/>
    <w:pPr>
      <w:ind w:left="851"/>
    </w:pPr>
  </w:style>
  <w:style w:type="paragraph" w:styleId="ListBullet3">
    <w:name w:val="List Bullet 3"/>
    <w:basedOn w:val="ListBullet2"/>
    <w:rsid w:val="00A234D1"/>
    <w:pPr>
      <w:ind w:left="1135"/>
    </w:pPr>
  </w:style>
  <w:style w:type="paragraph" w:styleId="ListBullet4">
    <w:name w:val="List Bullet 4"/>
    <w:basedOn w:val="ListBullet3"/>
    <w:rsid w:val="00A234D1"/>
    <w:pPr>
      <w:ind w:left="1418"/>
    </w:pPr>
  </w:style>
  <w:style w:type="paragraph" w:styleId="ListBullet5">
    <w:name w:val="List Bullet 5"/>
    <w:basedOn w:val="ListBullet4"/>
    <w:rsid w:val="00A234D1"/>
    <w:pPr>
      <w:ind w:left="1702"/>
    </w:pPr>
  </w:style>
  <w:style w:type="paragraph" w:styleId="ListNumber">
    <w:name w:val="List Number"/>
    <w:basedOn w:val="List"/>
    <w:rsid w:val="00A234D1"/>
  </w:style>
  <w:style w:type="paragraph" w:styleId="ListNumber2">
    <w:name w:val="List Number 2"/>
    <w:basedOn w:val="ListNumber"/>
    <w:rsid w:val="00A234D1"/>
    <w:pPr>
      <w:ind w:left="851"/>
    </w:pPr>
  </w:style>
  <w:style w:type="paragraph" w:customStyle="1" w:styleId="FL">
    <w:name w:val="FL"/>
    <w:basedOn w:val="Normal"/>
    <w:rsid w:val="00A234D1"/>
    <w:pPr>
      <w:keepNext/>
      <w:keepLines/>
      <w:spacing w:before="60"/>
      <w:jc w:val="center"/>
    </w:pPr>
    <w:rPr>
      <w:rFonts w:ascii="Arial" w:hAnsi="Arial"/>
      <w:b/>
    </w:rPr>
  </w:style>
  <w:style w:type="character" w:styleId="CommentReference">
    <w:name w:val="annotation reference"/>
    <w:basedOn w:val="DefaultParagraphFont"/>
    <w:semiHidden/>
    <w:unhideWhenUsed/>
    <w:rsid w:val="001331BF"/>
    <w:rPr>
      <w:sz w:val="16"/>
      <w:szCs w:val="16"/>
    </w:rPr>
  </w:style>
  <w:style w:type="paragraph" w:styleId="CommentText">
    <w:name w:val="annotation text"/>
    <w:basedOn w:val="Normal"/>
    <w:link w:val="CommentTextChar"/>
    <w:semiHidden/>
    <w:unhideWhenUsed/>
    <w:rsid w:val="001331BF"/>
  </w:style>
  <w:style w:type="character" w:customStyle="1" w:styleId="CommentTextChar">
    <w:name w:val="Comment Text Char"/>
    <w:basedOn w:val="DefaultParagraphFont"/>
    <w:link w:val="CommentText"/>
    <w:semiHidden/>
    <w:rsid w:val="001331BF"/>
    <w:rPr>
      <w:rFonts w:eastAsia="Times New Roman"/>
      <w:lang w:val="en-GB" w:eastAsia="en-US"/>
    </w:rPr>
  </w:style>
  <w:style w:type="paragraph" w:styleId="CommentSubject">
    <w:name w:val="annotation subject"/>
    <w:basedOn w:val="CommentText"/>
    <w:next w:val="CommentText"/>
    <w:link w:val="CommentSubjectChar"/>
    <w:semiHidden/>
    <w:unhideWhenUsed/>
    <w:rsid w:val="001331BF"/>
    <w:rPr>
      <w:b/>
      <w:bCs/>
    </w:rPr>
  </w:style>
  <w:style w:type="character" w:customStyle="1" w:styleId="CommentSubjectChar">
    <w:name w:val="Comment Subject Char"/>
    <w:basedOn w:val="CommentTextChar"/>
    <w:link w:val="CommentSubject"/>
    <w:semiHidden/>
    <w:rsid w:val="001331BF"/>
    <w:rPr>
      <w:rFonts w:eastAsia="Times New Roman"/>
      <w:b/>
      <w:bCs/>
      <w:lang w:val="en-GB" w:eastAsia="en-US"/>
    </w:rPr>
  </w:style>
  <w:style w:type="paragraph" w:customStyle="1" w:styleId="B1">
    <w:name w:val="B1+"/>
    <w:basedOn w:val="B10"/>
    <w:link w:val="B1Car"/>
    <w:rsid w:val="001331BF"/>
    <w:pPr>
      <w:numPr>
        <w:numId w:val="17"/>
      </w:numPr>
    </w:pPr>
  </w:style>
  <w:style w:type="character" w:customStyle="1" w:styleId="B1Car">
    <w:name w:val="B1+ Car"/>
    <w:link w:val="B1"/>
    <w:rsid w:val="001331BF"/>
    <w:rPr>
      <w:rFonts w:eastAsia="Times New Roman"/>
      <w:lang w:val="en-GB" w:eastAsia="en-US"/>
    </w:rPr>
  </w:style>
  <w:style w:type="paragraph" w:styleId="Revision">
    <w:name w:val="Revision"/>
    <w:hidden/>
    <w:uiPriority w:val="99"/>
    <w:semiHidden/>
    <w:rsid w:val="00A422F0"/>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47317">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C70123-1F2A-491A-B5BF-0C7A92CA3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26</Pages>
  <Words>7310</Words>
  <Characters>41669</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8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62_CR0001_(Rel-17)_FS_SEC_5GMSG</cp:lastModifiedBy>
  <cp:revision>6</cp:revision>
  <cp:lastPrinted>2019-02-25T14:05:00Z</cp:lastPrinted>
  <dcterms:created xsi:type="dcterms:W3CDTF">2021-12-22T14:53:00Z</dcterms:created>
  <dcterms:modified xsi:type="dcterms:W3CDTF">2022-03-23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xeDd1gS3zcAeO3cH/zIQJuoHIsQ1k8hZXYpIFU+gu6bbohPFGEhcC0dbua/ljlIsXSxvNIU
Xkl2PmOk3W89b8SX5pEh1zEtHNmFUO7gt7GJ4nGqJDlgOKd/JFLfdM8JkjqX8fh02HyJEv2c
QAzdIxce5QsFjStPAtik9gnYO8ldufp2kaxMtrVTcjScLwBNoQN6RIrc52xCI2yUWAc+NoVg
Zzz9S8gU5uR22c97Hm</vt:lpwstr>
  </property>
  <property fmtid="{D5CDD505-2E9C-101B-9397-08002B2CF9AE}" pid="3" name="_2015_ms_pID_7253431">
    <vt:lpwstr>nohd5exJvAtwOVSW7kON/M6qrLPzCV/dGgpV9YDczD42yc3UC/wZe6
77XY7DC28wdWutyeFgE2bpZcABWwexJ0szG/9gvFCL554gthj+pkIc4TAXt5de1C+C6/cVXh
RQRdvjm/dEFjpha9K3H+OlKwjrbfExKdevDYU5N8heYxIZiDeRJeNcwDuKZsXTbn3F4Q46ZH
Xx/NHnfPVsUCqL8o5K1FGodj+jovwTaLNUY1</vt:lpwstr>
  </property>
  <property fmtid="{D5CDD505-2E9C-101B-9397-08002B2CF9AE}" pid="4" name="_2015_ms_pID_7253432">
    <vt:lpwstr>BQ==</vt:lpwstr>
  </property>
</Properties>
</file>